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402348" w:rsidRDefault="00AE27D8" w:rsidP="00550F44">
      <w:pPr>
        <w:jc w:val="both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p w:rsidR="003907D2" w:rsidRDefault="003907D2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Atender necesidades de vehículo autorizadas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>,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a las diferentes áreas educativas, administrativas y demás dependencias que realicen actividades en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 xml:space="preserve"> coordinación con esta Secretarí</w:t>
      </w:r>
      <w:r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>,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facilitando </w:t>
      </w:r>
      <w:r w:rsidR="009D3C96">
        <w:rPr>
          <w:rFonts w:ascii="Trebuchet MS" w:hAnsi="Trebuchet MS" w:cs="Arial"/>
          <w:bCs/>
          <w:sz w:val="20"/>
          <w:szCs w:val="20"/>
          <w:lang w:val="es-MX"/>
        </w:rPr>
        <w:t>así</w:t>
      </w:r>
      <w:r w:rsidR="00100D5A">
        <w:rPr>
          <w:rFonts w:ascii="Trebuchet MS" w:hAnsi="Trebuchet MS" w:cs="Arial"/>
          <w:bCs/>
          <w:sz w:val="20"/>
          <w:szCs w:val="20"/>
          <w:lang w:val="es-MX"/>
        </w:rPr>
        <w:t xml:space="preserve"> la atención</w:t>
      </w:r>
      <w:r w:rsidR="00BB1E48">
        <w:rPr>
          <w:rFonts w:ascii="Trebuchet MS" w:hAnsi="Trebuchet MS" w:cs="Arial"/>
          <w:bCs/>
          <w:sz w:val="20"/>
          <w:szCs w:val="20"/>
          <w:lang w:val="es-MX"/>
        </w:rPr>
        <w:t>,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logrando la satisfacción de los usuarios.</w:t>
      </w:r>
    </w:p>
    <w:p w:rsidR="009D3C96" w:rsidRDefault="009D3C96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77C8E" w:rsidRDefault="00077C8E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9F2F22" w:rsidRPr="00550F44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430100" w:rsidRPr="00402348" w:rsidRDefault="00430100" w:rsidP="00550F44">
      <w:pPr>
        <w:jc w:val="both"/>
        <w:rPr>
          <w:rFonts w:ascii="Trebuchet MS" w:hAnsi="Trebuchet MS" w:cs="Arial"/>
          <w:sz w:val="16"/>
          <w:szCs w:val="16"/>
          <w:lang w:val="es-MX"/>
        </w:rPr>
      </w:pPr>
    </w:p>
    <w:p w:rsidR="003907D2" w:rsidRDefault="003907D2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Este procedimiento va dirigido a los usuarios de esta dependencia y a otras ligadas </w:t>
      </w:r>
      <w:r w:rsidR="00D44015">
        <w:rPr>
          <w:rFonts w:ascii="Trebuchet MS" w:hAnsi="Trebuchet MS" w:cs="Arial"/>
          <w:bCs/>
          <w:sz w:val="20"/>
          <w:szCs w:val="20"/>
          <w:lang w:val="es-MX"/>
        </w:rPr>
        <w:t xml:space="preserve">a </w:t>
      </w:r>
      <w:r w:rsidR="00472BB0">
        <w:rPr>
          <w:rFonts w:ascii="Trebuchet MS" w:hAnsi="Trebuchet MS" w:cs="Arial"/>
          <w:bCs/>
          <w:sz w:val="20"/>
          <w:szCs w:val="20"/>
          <w:lang w:val="es-MX"/>
        </w:rPr>
        <w:t>é</w:t>
      </w:r>
      <w:r>
        <w:rPr>
          <w:rFonts w:ascii="Trebuchet MS" w:hAnsi="Trebuchet MS" w:cs="Arial"/>
          <w:bCs/>
          <w:sz w:val="20"/>
          <w:szCs w:val="20"/>
          <w:lang w:val="es-MX"/>
        </w:rPr>
        <w:t>sta</w:t>
      </w:r>
      <w:r w:rsidR="00472BB0">
        <w:rPr>
          <w:rFonts w:ascii="Trebuchet MS" w:hAnsi="Trebuchet MS" w:cs="Arial"/>
          <w:bCs/>
          <w:sz w:val="20"/>
          <w:szCs w:val="20"/>
          <w:lang w:val="es-MX"/>
        </w:rPr>
        <w:t>;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para su debida autorización debe contar con los requisitos </w:t>
      </w:r>
      <w:r w:rsidR="00317F0D">
        <w:rPr>
          <w:rFonts w:ascii="Trebuchet MS" w:hAnsi="Trebuchet MS" w:cs="Arial"/>
          <w:bCs/>
          <w:sz w:val="20"/>
          <w:szCs w:val="20"/>
          <w:lang w:val="es-MX"/>
        </w:rPr>
        <w:t xml:space="preserve">en base a </w:t>
      </w:r>
      <w:r w:rsidR="00D44015">
        <w:rPr>
          <w:rFonts w:ascii="Trebuchet MS" w:hAnsi="Trebuchet MS" w:cs="Arial"/>
          <w:bCs/>
          <w:sz w:val="20"/>
          <w:szCs w:val="20"/>
          <w:lang w:val="es-MX"/>
        </w:rPr>
        <w:t xml:space="preserve">área solicitante de </w:t>
      </w:r>
      <w:r w:rsidR="00317F0D">
        <w:rPr>
          <w:rFonts w:ascii="Trebuchet MS" w:hAnsi="Trebuchet MS" w:cs="Arial"/>
          <w:bCs/>
          <w:sz w:val="20"/>
          <w:szCs w:val="20"/>
          <w:lang w:val="es-MX"/>
        </w:rPr>
        <w:t>comisión, lugar, fecha, tipo de vehículo para poder atender en su total satisfacción, considerando la comisión que se va a realizar,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otorgándoles un</w:t>
      </w:r>
      <w:r w:rsidR="00472BB0">
        <w:rPr>
          <w:rFonts w:ascii="Trebuchet MS" w:hAnsi="Trebuchet MS" w:cs="Arial"/>
          <w:bCs/>
          <w:sz w:val="20"/>
          <w:szCs w:val="20"/>
          <w:lang w:val="es-MX"/>
        </w:rPr>
        <w:t>a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472BB0">
        <w:rPr>
          <w:rFonts w:ascii="Trebuchet MS" w:hAnsi="Trebuchet MS" w:cs="Arial"/>
          <w:bCs/>
          <w:sz w:val="20"/>
          <w:szCs w:val="20"/>
          <w:lang w:val="es-MX"/>
        </w:rPr>
        <w:t xml:space="preserve">unidad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automotriz debidamente autorizada y </w:t>
      </w:r>
      <w:r w:rsidR="00EE3848">
        <w:rPr>
          <w:rFonts w:ascii="Trebuchet MS" w:hAnsi="Trebuchet MS" w:cs="Arial"/>
          <w:bCs/>
          <w:sz w:val="20"/>
          <w:szCs w:val="20"/>
          <w:lang w:val="es-MX"/>
        </w:rPr>
        <w:t xml:space="preserve">técnicamente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verificada para </w:t>
      </w:r>
      <w:r w:rsidR="00EE3848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uso </w:t>
      </w:r>
      <w:r w:rsidR="00EE3848">
        <w:rPr>
          <w:rFonts w:ascii="Trebuchet MS" w:hAnsi="Trebuchet MS" w:cs="Arial"/>
          <w:bCs/>
          <w:sz w:val="20"/>
          <w:szCs w:val="20"/>
          <w:lang w:val="es-MX"/>
        </w:rPr>
        <w:t>indicado.</w:t>
      </w:r>
    </w:p>
    <w:p w:rsidR="00A25C3D" w:rsidRDefault="00A25C3D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F6674B" w:rsidRPr="00806C81" w:rsidRDefault="00F6674B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06C81">
        <w:rPr>
          <w:rFonts w:ascii="Trebuchet MS" w:hAnsi="Trebuchet MS" w:cs="Arial"/>
          <w:bCs/>
          <w:sz w:val="20"/>
          <w:szCs w:val="20"/>
          <w:lang w:val="es-MX"/>
        </w:rPr>
        <w:t>P</w:t>
      </w:r>
      <w:r w:rsidR="00A94DA2" w:rsidRPr="00806C81">
        <w:rPr>
          <w:rFonts w:ascii="Trebuchet MS" w:hAnsi="Trebuchet MS" w:cs="Arial"/>
          <w:bCs/>
          <w:sz w:val="20"/>
          <w:szCs w:val="20"/>
          <w:lang w:val="es-MX"/>
        </w:rPr>
        <w:t>articipan</w:t>
      </w:r>
      <w:r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A94DA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Auxiliar </w:t>
      </w:r>
      <w:r w:rsidR="002F1234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dministrativo del </w:t>
      </w:r>
      <w:r w:rsidR="002F1234" w:rsidRPr="00806C81">
        <w:rPr>
          <w:rFonts w:ascii="Trebuchet MS" w:hAnsi="Trebuchet MS" w:cs="Arial"/>
          <w:bCs/>
          <w:sz w:val="20"/>
          <w:szCs w:val="20"/>
          <w:lang w:val="es-MX"/>
        </w:rPr>
        <w:t>Á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rea </w:t>
      </w:r>
      <w:r w:rsidR="002F1234" w:rsidRPr="00806C81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olicitante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Auxiliar </w:t>
      </w:r>
      <w:r w:rsidR="002F1234" w:rsidRPr="00806C81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dministrativo de la DRMS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>el S</w:t>
      </w:r>
      <w:r w:rsidR="00806C81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ubjefe 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 xml:space="preserve">de </w:t>
      </w:r>
      <w:r w:rsidR="00131570">
        <w:rPr>
          <w:rFonts w:ascii="Trebuchet MS" w:hAnsi="Trebuchet MS" w:cs="Arial"/>
          <w:bCs/>
          <w:sz w:val="20"/>
          <w:szCs w:val="20"/>
          <w:lang w:val="es-MX"/>
        </w:rPr>
        <w:t>T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ransporte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603BEC">
        <w:rPr>
          <w:rFonts w:ascii="Trebuchet MS" w:hAnsi="Trebuchet MS" w:cs="Arial"/>
          <w:bCs/>
          <w:sz w:val="20"/>
          <w:szCs w:val="20"/>
          <w:lang w:val="es-MX"/>
        </w:rPr>
        <w:t xml:space="preserve"> el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603BEC" w:rsidRPr="00603BEC">
        <w:rPr>
          <w:rFonts w:ascii="Trebuchet MS" w:hAnsi="Trebuchet MS" w:cs="Arial"/>
          <w:bCs/>
          <w:sz w:val="20"/>
          <w:szCs w:val="20"/>
          <w:lang w:val="es-MX"/>
        </w:rPr>
        <w:t>Director General de Servicios Administrativos</w:t>
      </w:r>
      <w:r w:rsidR="00603BEC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603BEC" w:rsidRPr="00603BEC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Director de R</w:t>
      </w:r>
      <w:r w:rsidR="00131570">
        <w:rPr>
          <w:rFonts w:ascii="Trebuchet MS" w:hAnsi="Trebuchet MS" w:cs="Arial"/>
          <w:bCs/>
          <w:sz w:val="20"/>
          <w:szCs w:val="20"/>
          <w:lang w:val="es-MX"/>
        </w:rPr>
        <w:t xml:space="preserve">ecursos 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M</w:t>
      </w:r>
      <w:r w:rsidR="00131570">
        <w:rPr>
          <w:rFonts w:ascii="Trebuchet MS" w:hAnsi="Trebuchet MS" w:cs="Arial"/>
          <w:bCs/>
          <w:sz w:val="20"/>
          <w:szCs w:val="20"/>
          <w:lang w:val="es-MX"/>
        </w:rPr>
        <w:t xml:space="preserve">ateriales y </w:t>
      </w:r>
      <w:r w:rsidR="006F6292" w:rsidRPr="00806C81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131570">
        <w:rPr>
          <w:rFonts w:ascii="Trebuchet MS" w:hAnsi="Trebuchet MS" w:cs="Arial"/>
          <w:bCs/>
          <w:sz w:val="20"/>
          <w:szCs w:val="20"/>
          <w:lang w:val="es-MX"/>
        </w:rPr>
        <w:t>ervicios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y el Comisionado solicitante</w:t>
      </w:r>
      <w:r w:rsidRPr="00806C81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F6674B" w:rsidRPr="00806C81" w:rsidRDefault="00F6674B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94DA2" w:rsidRPr="00806C81" w:rsidRDefault="00F6674B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06C81">
        <w:rPr>
          <w:rFonts w:ascii="Trebuchet MS" w:hAnsi="Trebuchet MS" w:cs="Arial"/>
          <w:bCs/>
          <w:sz w:val="20"/>
          <w:szCs w:val="20"/>
          <w:lang w:val="es-MX"/>
        </w:rPr>
        <w:t>I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nicia</w:t>
      </w:r>
      <w:r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cuando el </w:t>
      </w:r>
      <w:r w:rsidR="00091F38">
        <w:rPr>
          <w:rFonts w:ascii="Trebuchet MS" w:hAnsi="Trebuchet MS" w:cs="Arial"/>
          <w:bCs/>
          <w:sz w:val="20"/>
          <w:szCs w:val="20"/>
          <w:lang w:val="es-MX"/>
        </w:rPr>
        <w:t>A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uxiliar </w:t>
      </w:r>
      <w:r w:rsidR="00091F38">
        <w:rPr>
          <w:rFonts w:ascii="Trebuchet MS" w:hAnsi="Trebuchet MS" w:cs="Arial"/>
          <w:bCs/>
          <w:sz w:val="20"/>
          <w:szCs w:val="20"/>
          <w:lang w:val="es-MX"/>
        </w:rPr>
        <w:t>Administrativo del Á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rea</w:t>
      </w:r>
      <w:r w:rsidR="00091F38">
        <w:rPr>
          <w:rFonts w:ascii="Trebuchet MS" w:hAnsi="Trebuchet MS" w:cs="Arial"/>
          <w:bCs/>
          <w:sz w:val="20"/>
          <w:szCs w:val="20"/>
          <w:lang w:val="es-MX"/>
        </w:rPr>
        <w:t xml:space="preserve"> S</w:t>
      </w:r>
      <w:r w:rsidR="00AE1BC0" w:rsidRPr="00806C81">
        <w:rPr>
          <w:rFonts w:ascii="Trebuchet MS" w:hAnsi="Trebuchet MS" w:cs="Arial"/>
          <w:bCs/>
          <w:sz w:val="20"/>
          <w:szCs w:val="20"/>
          <w:lang w:val="es-MX"/>
        </w:rPr>
        <w:t>olicitante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3C32CF">
        <w:rPr>
          <w:rFonts w:ascii="Trebuchet MS" w:hAnsi="Trebuchet MS" w:cs="Arial"/>
          <w:bCs/>
          <w:sz w:val="20"/>
          <w:szCs w:val="20"/>
          <w:lang w:val="es-MX"/>
        </w:rPr>
        <w:t>envía s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olicitud de vehículo y </w:t>
      </w:r>
      <w:r w:rsidR="003949C7">
        <w:rPr>
          <w:rFonts w:ascii="Trebuchet MS" w:hAnsi="Trebuchet MS" w:cs="Arial"/>
          <w:bCs/>
          <w:sz w:val="20"/>
          <w:szCs w:val="20"/>
          <w:lang w:val="es-MX"/>
        </w:rPr>
        <w:t xml:space="preserve">termina cuando </w:t>
      </w:r>
      <w:r w:rsidR="003C32CF">
        <w:rPr>
          <w:rFonts w:ascii="Trebuchet MS" w:hAnsi="Trebuchet MS" w:cs="Arial"/>
          <w:bCs/>
          <w:sz w:val="20"/>
          <w:szCs w:val="20"/>
          <w:lang w:val="es-MX"/>
        </w:rPr>
        <w:t xml:space="preserve">el </w:t>
      </w:r>
      <w:r w:rsidR="00E95E23">
        <w:rPr>
          <w:rFonts w:ascii="Trebuchet MS" w:hAnsi="Trebuchet MS" w:cs="Arial"/>
          <w:bCs/>
          <w:sz w:val="20"/>
          <w:szCs w:val="20"/>
          <w:lang w:val="es-MX"/>
        </w:rPr>
        <w:t>C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omisionado </w:t>
      </w:r>
      <w:r w:rsidR="00E95E23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>olicitante</w:t>
      </w:r>
      <w:r w:rsidR="00806C81" w:rsidRPr="00806C8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3949C7">
        <w:rPr>
          <w:rFonts w:ascii="Trebuchet MS" w:hAnsi="Trebuchet MS" w:cs="Arial"/>
          <w:bCs/>
          <w:sz w:val="20"/>
          <w:szCs w:val="20"/>
          <w:lang w:val="es-MX"/>
        </w:rPr>
        <w:t>r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>ealiza comisión de trabajo</w:t>
      </w:r>
      <w:r w:rsidR="000728D5">
        <w:rPr>
          <w:rFonts w:ascii="Trebuchet MS" w:hAnsi="Trebuchet MS" w:cs="Arial"/>
          <w:bCs/>
          <w:sz w:val="20"/>
          <w:szCs w:val="20"/>
          <w:lang w:val="es-MX"/>
        </w:rPr>
        <w:t xml:space="preserve"> y la unidad es revisada por el Subjefe de Transporte</w:t>
      </w:r>
      <w:r w:rsidR="00DE5B65" w:rsidRPr="00806C81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F6674B" w:rsidRPr="00806C81" w:rsidRDefault="00F6674B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F6674B" w:rsidRDefault="00F6674B" w:rsidP="00F6674B">
      <w:pPr>
        <w:tabs>
          <w:tab w:val="left" w:pos="3456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 w:rsidRPr="00806C81">
        <w:rPr>
          <w:rFonts w:ascii="Trebuchet MS" w:hAnsi="Trebuchet MS" w:cs="Arial"/>
          <w:sz w:val="20"/>
          <w:szCs w:val="20"/>
        </w:rPr>
        <w:t>Este procedimiento da cumplimiento a los requisitos de la Norma ISO 9001:2008, elemento</w:t>
      </w:r>
      <w:r w:rsidR="004D2310" w:rsidRPr="00806C81">
        <w:rPr>
          <w:rFonts w:ascii="Trebuchet MS" w:hAnsi="Trebuchet MS" w:cs="Arial"/>
          <w:sz w:val="20"/>
          <w:szCs w:val="20"/>
        </w:rPr>
        <w:t xml:space="preserve"> </w:t>
      </w:r>
      <w:r w:rsidRPr="00806C81">
        <w:rPr>
          <w:rFonts w:ascii="Trebuchet MS" w:hAnsi="Trebuchet MS" w:cs="Arial"/>
          <w:sz w:val="20"/>
          <w:szCs w:val="20"/>
        </w:rPr>
        <w:t>6.3.</w:t>
      </w:r>
      <w:r w:rsidRPr="00940403">
        <w:rPr>
          <w:rFonts w:ascii="Trebuchet MS" w:hAnsi="Trebuchet MS" w:cs="Trebuchet MS"/>
          <w:sz w:val="20"/>
          <w:szCs w:val="20"/>
          <w:lang w:val="es-MX"/>
        </w:rPr>
        <w:tab/>
      </w:r>
    </w:p>
    <w:p w:rsidR="00F6674B" w:rsidRDefault="00F6674B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</w:p>
    <w:p w:rsidR="00077C8E" w:rsidRPr="00F6674B" w:rsidRDefault="00077C8E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402348" w:rsidRDefault="00752C94" w:rsidP="00550F44">
      <w:pPr>
        <w:jc w:val="both"/>
        <w:rPr>
          <w:rFonts w:ascii="Trebuchet MS" w:hAnsi="Trebuchet MS" w:cs="Arial"/>
          <w:sz w:val="16"/>
          <w:szCs w:val="16"/>
          <w:lang w:val="es-MX"/>
        </w:rPr>
      </w:pPr>
    </w:p>
    <w:p w:rsidR="001345F8" w:rsidRDefault="001345F8" w:rsidP="00303F6A">
      <w:pPr>
        <w:pStyle w:val="Prrafodelista"/>
        <w:numPr>
          <w:ilvl w:val="0"/>
          <w:numId w:val="17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1345F8">
        <w:rPr>
          <w:rFonts w:ascii="Trebuchet MS" w:hAnsi="Trebuchet MS" w:cs="Arial"/>
          <w:bCs/>
          <w:sz w:val="20"/>
          <w:szCs w:val="20"/>
          <w:lang w:val="es-MX"/>
        </w:rPr>
        <w:t xml:space="preserve">La </w:t>
      </w:r>
      <w:r w:rsidR="009A60BF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Pr="001345F8">
        <w:rPr>
          <w:rFonts w:ascii="Trebuchet MS" w:hAnsi="Trebuchet MS" w:cs="Arial"/>
          <w:bCs/>
          <w:sz w:val="20"/>
          <w:szCs w:val="20"/>
          <w:lang w:val="es-MX"/>
        </w:rPr>
        <w:t xml:space="preserve">olicitud de </w:t>
      </w:r>
      <w:r w:rsidR="009A60BF">
        <w:rPr>
          <w:rFonts w:ascii="Trebuchet MS" w:hAnsi="Trebuchet MS" w:cs="Arial"/>
          <w:bCs/>
          <w:sz w:val="20"/>
          <w:szCs w:val="20"/>
          <w:lang w:val="es-MX"/>
        </w:rPr>
        <w:t>v</w:t>
      </w:r>
      <w:r w:rsidRPr="001345F8">
        <w:rPr>
          <w:rFonts w:ascii="Trebuchet MS" w:hAnsi="Trebuchet MS" w:cs="Arial"/>
          <w:bCs/>
          <w:sz w:val="20"/>
          <w:szCs w:val="20"/>
          <w:lang w:val="es-MX"/>
        </w:rPr>
        <w:t xml:space="preserve">ehículos deberá realizarse con una anticipación de </w:t>
      </w:r>
      <w:r w:rsidR="001C750B" w:rsidRPr="001C750B">
        <w:rPr>
          <w:rFonts w:ascii="Trebuchet MS" w:hAnsi="Trebuchet MS" w:cs="Arial"/>
          <w:bCs/>
          <w:sz w:val="20"/>
          <w:szCs w:val="20"/>
          <w:lang w:val="es-MX"/>
        </w:rPr>
        <w:t>5</w:t>
      </w:r>
      <w:r w:rsidR="003949C7" w:rsidRPr="001C750B">
        <w:rPr>
          <w:rFonts w:ascii="Trebuchet MS" w:hAnsi="Trebuchet MS" w:cs="Arial"/>
          <w:bCs/>
          <w:sz w:val="20"/>
          <w:szCs w:val="20"/>
          <w:lang w:val="es-MX"/>
        </w:rPr>
        <w:t xml:space="preserve"> a </w:t>
      </w:r>
      <w:r w:rsidR="001C750B" w:rsidRPr="001C750B">
        <w:rPr>
          <w:rFonts w:ascii="Trebuchet MS" w:hAnsi="Trebuchet MS" w:cs="Arial"/>
          <w:bCs/>
          <w:sz w:val="20"/>
          <w:szCs w:val="20"/>
          <w:lang w:val="es-MX"/>
        </w:rPr>
        <w:t>7</w:t>
      </w:r>
      <w:r w:rsidRPr="001345F8">
        <w:rPr>
          <w:rFonts w:ascii="Trebuchet MS" w:hAnsi="Trebuchet MS" w:cs="Arial"/>
          <w:bCs/>
          <w:sz w:val="20"/>
          <w:szCs w:val="20"/>
          <w:lang w:val="es-MX"/>
        </w:rPr>
        <w:t xml:space="preserve"> días hábiles  a fin de ser atendidas en tiempo y forma.</w:t>
      </w:r>
    </w:p>
    <w:p w:rsidR="00216774" w:rsidRPr="001345F8" w:rsidRDefault="00216774" w:rsidP="00303F6A">
      <w:pPr>
        <w:pStyle w:val="Prrafodelista"/>
        <w:numPr>
          <w:ilvl w:val="0"/>
          <w:numId w:val="17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Las </w:t>
      </w:r>
      <w:r w:rsidR="009A60BF">
        <w:rPr>
          <w:rFonts w:ascii="Trebuchet MS" w:hAnsi="Trebuchet MS" w:cs="Arial"/>
          <w:bCs/>
          <w:sz w:val="20"/>
          <w:szCs w:val="20"/>
          <w:lang w:val="es-MX"/>
        </w:rPr>
        <w:t>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olicitudes de vehículos se atenderán de acuerdo a la existencia del parque vehicular con el que cuente la dependencia. </w:t>
      </w:r>
    </w:p>
    <w:p w:rsidR="00806C81" w:rsidRDefault="00806C81" w:rsidP="00303F6A">
      <w:pPr>
        <w:pStyle w:val="Prrafodelista"/>
        <w:numPr>
          <w:ilvl w:val="0"/>
          <w:numId w:val="17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1345F8">
        <w:rPr>
          <w:rFonts w:ascii="Trebuchet MS" w:hAnsi="Trebuchet MS" w:cs="Arial"/>
          <w:bCs/>
          <w:sz w:val="20"/>
          <w:szCs w:val="20"/>
          <w:lang w:val="es-MX"/>
        </w:rPr>
        <w:t>Deberán contar con los requisitos necesarios en base a: área, comisión, lugar, tipo de vehículo para dar atención considerando la comisión a realizar.</w:t>
      </w:r>
    </w:p>
    <w:p w:rsidR="00303F6A" w:rsidRPr="001345F8" w:rsidRDefault="00303F6A" w:rsidP="00303F6A">
      <w:pPr>
        <w:pStyle w:val="Prrafodelista"/>
        <w:numPr>
          <w:ilvl w:val="0"/>
          <w:numId w:val="17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La unidad deberá ser utilizada única y exclusivamente en la comisión asignada</w:t>
      </w:r>
      <w:r w:rsidR="00CD14C0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DA126C" w:rsidRDefault="00DA126C" w:rsidP="00DA126C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77C8E" w:rsidRDefault="00077C8E" w:rsidP="00DA126C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DA126C" w:rsidRPr="00806C81" w:rsidRDefault="00DA126C" w:rsidP="00DA126C">
      <w:pPr>
        <w:pStyle w:val="Prrafodelista"/>
        <w:numPr>
          <w:ilvl w:val="0"/>
          <w:numId w:val="4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806C81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OCUMENTOS DE REFERENCIA. </w:t>
      </w:r>
    </w:p>
    <w:p w:rsidR="00DA126C" w:rsidRPr="00402348" w:rsidRDefault="00DA126C" w:rsidP="00DA126C">
      <w:pPr>
        <w:pStyle w:val="Prrafodelista"/>
        <w:ind w:left="360"/>
        <w:jc w:val="both"/>
        <w:rPr>
          <w:rFonts w:ascii="Trebuchet MS" w:hAnsi="Trebuchet MS" w:cs="Arial"/>
          <w:sz w:val="16"/>
          <w:szCs w:val="16"/>
          <w:lang w:val="es-MX"/>
        </w:rPr>
      </w:pPr>
    </w:p>
    <w:tbl>
      <w:tblPr>
        <w:tblW w:w="7088" w:type="dxa"/>
        <w:tblInd w:w="392" w:type="dxa"/>
        <w:tblLook w:val="04A0" w:firstRow="1" w:lastRow="0" w:firstColumn="1" w:lastColumn="0" w:noHBand="0" w:noVBand="1"/>
      </w:tblPr>
      <w:tblGrid>
        <w:gridCol w:w="7088"/>
      </w:tblGrid>
      <w:tr w:rsidR="00DA126C" w:rsidRPr="009F2F22" w:rsidTr="00402348">
        <w:trPr>
          <w:trHeight w:val="292"/>
        </w:trPr>
        <w:tc>
          <w:tcPr>
            <w:tcW w:w="7088" w:type="dxa"/>
            <w:vAlign w:val="center"/>
          </w:tcPr>
          <w:p w:rsidR="00DA126C" w:rsidRPr="00BE2D21" w:rsidRDefault="00DA126C" w:rsidP="00DA126C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Reglamento Interior de SEPDES. </w:t>
            </w:r>
          </w:p>
        </w:tc>
      </w:tr>
      <w:tr w:rsidR="00DA126C" w:rsidRPr="009F2F22" w:rsidTr="00402348">
        <w:trPr>
          <w:trHeight w:val="292"/>
        </w:trPr>
        <w:tc>
          <w:tcPr>
            <w:tcW w:w="7088" w:type="dxa"/>
            <w:vAlign w:val="center"/>
          </w:tcPr>
          <w:p w:rsidR="00DA126C" w:rsidRPr="00BE2D21" w:rsidRDefault="00DA126C" w:rsidP="00DA126C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responsabilidades de los servidores públicos del estado de Sinaloa.</w:t>
            </w:r>
          </w:p>
        </w:tc>
      </w:tr>
    </w:tbl>
    <w:p w:rsidR="00B97B96" w:rsidRDefault="00B97B96" w:rsidP="00402348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97B96" w:rsidRDefault="00B97B96" w:rsidP="00402348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97B96" w:rsidRDefault="00B97B96" w:rsidP="00402348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0895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20"/>
        <w:gridCol w:w="2736"/>
        <w:gridCol w:w="2659"/>
        <w:gridCol w:w="2680"/>
      </w:tblGrid>
      <w:tr w:rsidR="00077C8E" w:rsidRPr="00352284" w:rsidTr="00426CE0">
        <w:trPr>
          <w:trHeight w:val="693"/>
          <w:jc w:val="center"/>
        </w:trPr>
        <w:tc>
          <w:tcPr>
            <w:tcW w:w="2883" w:type="dxa"/>
            <w:shd w:val="clear" w:color="auto" w:fill="D9D9D9" w:themeFill="background1" w:themeFillShade="D9"/>
            <w:vAlign w:val="center"/>
          </w:tcPr>
          <w:p w:rsidR="00077C8E" w:rsidRDefault="00077C8E" w:rsidP="00426CE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CE1BA1" w:rsidRDefault="00CE1BA1" w:rsidP="00CE1BA1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077C8E" w:rsidRPr="00352284" w:rsidRDefault="00077C8E" w:rsidP="00426CE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 w:themeFill="background1" w:themeFillShade="D9"/>
            <w:vAlign w:val="center"/>
          </w:tcPr>
          <w:p w:rsidR="00077C8E" w:rsidRPr="00352284" w:rsidRDefault="00077C8E" w:rsidP="00426CE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077C8E" w:rsidRDefault="00A26122" w:rsidP="00426CE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822F10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077C8E" w:rsidRPr="00352284" w:rsidRDefault="00835299" w:rsidP="00426CE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077C8E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077C8E" w:rsidRPr="00B402AA" w:rsidRDefault="00077C8E" w:rsidP="00426CE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077C8E" w:rsidRPr="00352284" w:rsidRDefault="00077C8E" w:rsidP="00426CE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077C8E" w:rsidRPr="00352284" w:rsidRDefault="00077C8E" w:rsidP="00426CE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077C8E" w:rsidRPr="00352284" w:rsidRDefault="00077C8E" w:rsidP="00426CE0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5137B6" w:rsidRDefault="005137B6" w:rsidP="005137B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206E51" w:rsidRPr="00352284" w:rsidRDefault="005137B6" w:rsidP="005137B6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077C8E" w:rsidRPr="002542F7" w:rsidTr="00426CE0">
        <w:trPr>
          <w:trHeight w:val="695"/>
          <w:jc w:val="center"/>
        </w:trPr>
        <w:tc>
          <w:tcPr>
            <w:tcW w:w="2883" w:type="dxa"/>
            <w:vAlign w:val="center"/>
          </w:tcPr>
          <w:p w:rsidR="00077C8E" w:rsidRPr="002542F7" w:rsidRDefault="00973DE7" w:rsidP="00426CE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51FE577C" wp14:editId="31EC0358">
                  <wp:extent cx="828675" cy="379095"/>
                  <wp:effectExtent l="0" t="0" r="9525" b="1905"/>
                  <wp:docPr id="7" name="Imagen 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n 7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379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077C8E" w:rsidRPr="002542F7" w:rsidRDefault="00E7358D" w:rsidP="00426CE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E7358D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01877CDC" wp14:editId="45CDBD81">
                  <wp:extent cx="1579245" cy="508000"/>
                  <wp:effectExtent l="19050" t="0" r="1905" b="0"/>
                  <wp:docPr id="17" name="Imagen 17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078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077C8E" w:rsidRPr="002542F7" w:rsidRDefault="00077C8E" w:rsidP="00426CE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00EBDB31" wp14:editId="73449B8C">
                  <wp:extent cx="655320" cy="426720"/>
                  <wp:effectExtent l="19050" t="0" r="0" b="0"/>
                  <wp:docPr id="3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426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077C8E" w:rsidRPr="002542F7" w:rsidRDefault="00E13591" w:rsidP="00B909E4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2CDB2CE" wp14:editId="4BC3ADCA">
                  <wp:extent cx="989330" cy="357505"/>
                  <wp:effectExtent l="0" t="0" r="1270" b="4445"/>
                  <wp:docPr id="2" name="Imagen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7B96" w:rsidRDefault="00B97B96" w:rsidP="00402348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02348" w:rsidRPr="00402348" w:rsidRDefault="00402348" w:rsidP="00402348">
      <w:pPr>
        <w:pStyle w:val="Prrafodelista"/>
        <w:numPr>
          <w:ilvl w:val="0"/>
          <w:numId w:val="4"/>
        </w:num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402348">
        <w:rPr>
          <w:rFonts w:ascii="Trebuchet MS" w:hAnsi="Trebuchet MS" w:cs="Arial"/>
          <w:b/>
          <w:bCs/>
          <w:sz w:val="20"/>
          <w:szCs w:val="20"/>
          <w:lang w:val="es-MX"/>
        </w:rPr>
        <w:t>REGISTROS</w:t>
      </w:r>
      <w:r w:rsidR="00822F10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402348" w:rsidRDefault="00402348" w:rsidP="00402348">
      <w:pPr>
        <w:pStyle w:val="Prrafodelista"/>
        <w:ind w:left="360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4812A5" w:rsidRPr="00BD634A" w:rsidTr="00E258EF">
        <w:trPr>
          <w:trHeight w:val="214"/>
        </w:trPr>
        <w:tc>
          <w:tcPr>
            <w:tcW w:w="3402" w:type="dxa"/>
            <w:shd w:val="clear" w:color="auto" w:fill="E7E6E6"/>
          </w:tcPr>
          <w:p w:rsidR="004812A5" w:rsidRPr="00905E0F" w:rsidRDefault="004812A5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4812A5" w:rsidRPr="00905E0F" w:rsidRDefault="004812A5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4812A5" w:rsidRPr="00905E0F" w:rsidRDefault="004812A5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4812A5" w:rsidRPr="00905E0F" w:rsidRDefault="004812A5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4812A5" w:rsidRPr="00905E0F" w:rsidRDefault="004812A5" w:rsidP="00E258EF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4812A5" w:rsidRPr="00BD634A" w:rsidTr="00E258EF">
        <w:trPr>
          <w:trHeight w:val="214"/>
        </w:trPr>
        <w:tc>
          <w:tcPr>
            <w:tcW w:w="3402" w:type="dxa"/>
            <w:vAlign w:val="center"/>
          </w:tcPr>
          <w:p w:rsidR="004812A5" w:rsidRPr="00BE2D21" w:rsidRDefault="004812A5" w:rsidP="00E258EF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7B7AE5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Viáticos chofer</w:t>
            </w:r>
          </w:p>
        </w:tc>
        <w:tc>
          <w:tcPr>
            <w:tcW w:w="1417" w:type="dxa"/>
          </w:tcPr>
          <w:p w:rsidR="004812A5" w:rsidRPr="00A37B39" w:rsidRDefault="004812A5" w:rsidP="00E258EF">
            <w:r w:rsidRPr="00822F10">
              <w:rPr>
                <w:rFonts w:ascii="Trebuchet MS" w:hAnsi="Trebuchet MS"/>
                <w:bCs/>
                <w:sz w:val="20"/>
                <w:szCs w:val="20"/>
              </w:rPr>
              <w:t>RDRMS-13.01</w:t>
            </w:r>
          </w:p>
        </w:tc>
        <w:tc>
          <w:tcPr>
            <w:tcW w:w="1559" w:type="dxa"/>
          </w:tcPr>
          <w:p w:rsidR="004812A5" w:rsidRPr="00F96602" w:rsidRDefault="004812A5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Año</w:t>
            </w:r>
          </w:p>
        </w:tc>
        <w:tc>
          <w:tcPr>
            <w:tcW w:w="1418" w:type="dxa"/>
          </w:tcPr>
          <w:p w:rsidR="004812A5" w:rsidRPr="00F96602" w:rsidRDefault="004812A5" w:rsidP="00E258E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Archivero</w:t>
            </w:r>
          </w:p>
        </w:tc>
        <w:tc>
          <w:tcPr>
            <w:tcW w:w="1701" w:type="dxa"/>
          </w:tcPr>
          <w:p w:rsidR="004812A5" w:rsidRPr="00F96602" w:rsidRDefault="004812A5" w:rsidP="00E258EF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  <w:tr w:rsidR="004812A5" w:rsidRPr="00BD634A" w:rsidTr="00E258EF">
        <w:trPr>
          <w:trHeight w:val="214"/>
        </w:trPr>
        <w:tc>
          <w:tcPr>
            <w:tcW w:w="3402" w:type="dxa"/>
            <w:vAlign w:val="center"/>
          </w:tcPr>
          <w:p w:rsidR="004812A5" w:rsidRDefault="004812A5" w:rsidP="004812A5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Vales de gasolina</w:t>
            </w:r>
          </w:p>
        </w:tc>
        <w:tc>
          <w:tcPr>
            <w:tcW w:w="1417" w:type="dxa"/>
          </w:tcPr>
          <w:p w:rsidR="004812A5" w:rsidRPr="00A37B39" w:rsidRDefault="004812A5" w:rsidP="004812A5">
            <w:pPr>
              <w:rPr>
                <w:rFonts w:ascii="Trebuchet MS" w:hAnsi="Trebuchet MS" w:cs="Arial"/>
                <w:sz w:val="20"/>
                <w:szCs w:val="20"/>
              </w:rPr>
            </w:pPr>
            <w:r w:rsidRPr="00822F10">
              <w:rPr>
                <w:rFonts w:ascii="Trebuchet MS" w:hAnsi="Trebuchet MS"/>
                <w:bCs/>
                <w:sz w:val="20"/>
                <w:szCs w:val="20"/>
              </w:rPr>
              <w:t>RDRMS-13.02</w:t>
            </w:r>
          </w:p>
        </w:tc>
        <w:tc>
          <w:tcPr>
            <w:tcW w:w="1559" w:type="dxa"/>
          </w:tcPr>
          <w:p w:rsidR="004812A5" w:rsidRPr="00F96602" w:rsidRDefault="004812A5" w:rsidP="004812A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Año</w:t>
            </w:r>
          </w:p>
        </w:tc>
        <w:tc>
          <w:tcPr>
            <w:tcW w:w="1418" w:type="dxa"/>
          </w:tcPr>
          <w:p w:rsidR="004812A5" w:rsidRPr="00F96602" w:rsidRDefault="004812A5" w:rsidP="004812A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A-SUBJ</w:t>
            </w:r>
          </w:p>
        </w:tc>
        <w:tc>
          <w:tcPr>
            <w:tcW w:w="1701" w:type="dxa"/>
          </w:tcPr>
          <w:p w:rsidR="004812A5" w:rsidRDefault="004812A5" w:rsidP="004812A5">
            <w:pPr>
              <w:jc w:val="center"/>
            </w:pPr>
            <w:r w:rsidRPr="00696CFF"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  <w:tr w:rsidR="004812A5" w:rsidRPr="00BD634A" w:rsidTr="00E258EF">
        <w:trPr>
          <w:trHeight w:val="214"/>
        </w:trPr>
        <w:tc>
          <w:tcPr>
            <w:tcW w:w="3402" w:type="dxa"/>
            <w:vAlign w:val="center"/>
          </w:tcPr>
          <w:p w:rsidR="004812A5" w:rsidRPr="00BE2D21" w:rsidRDefault="004812A5" w:rsidP="004812A5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Control de vehículo</w:t>
            </w:r>
          </w:p>
        </w:tc>
        <w:tc>
          <w:tcPr>
            <w:tcW w:w="1417" w:type="dxa"/>
          </w:tcPr>
          <w:p w:rsidR="004812A5" w:rsidRPr="00A37B39" w:rsidRDefault="004812A5" w:rsidP="004812A5">
            <w:pPr>
              <w:rPr>
                <w:rFonts w:ascii="Trebuchet MS" w:hAnsi="Trebuchet MS" w:cs="Arial"/>
                <w:sz w:val="20"/>
                <w:szCs w:val="20"/>
              </w:rPr>
            </w:pPr>
            <w:r w:rsidRPr="00822F10">
              <w:rPr>
                <w:rFonts w:ascii="Trebuchet MS" w:hAnsi="Trebuchet MS"/>
                <w:bCs/>
                <w:sz w:val="20"/>
                <w:szCs w:val="20"/>
              </w:rPr>
              <w:t>RDRMS-13.03</w:t>
            </w:r>
          </w:p>
        </w:tc>
        <w:tc>
          <w:tcPr>
            <w:tcW w:w="1559" w:type="dxa"/>
          </w:tcPr>
          <w:p w:rsidR="004812A5" w:rsidRPr="00F96602" w:rsidRDefault="004812A5" w:rsidP="004812A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2</w:t>
            </w:r>
            <w:r w:rsidRPr="00F96602"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Año</w:t>
            </w:r>
          </w:p>
        </w:tc>
        <w:tc>
          <w:tcPr>
            <w:tcW w:w="1418" w:type="dxa"/>
          </w:tcPr>
          <w:p w:rsidR="004812A5" w:rsidRPr="00F96602" w:rsidRDefault="004812A5" w:rsidP="004812A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A-SUBJ</w:t>
            </w:r>
          </w:p>
        </w:tc>
        <w:tc>
          <w:tcPr>
            <w:tcW w:w="1701" w:type="dxa"/>
          </w:tcPr>
          <w:p w:rsidR="004812A5" w:rsidRDefault="004812A5" w:rsidP="004812A5">
            <w:pPr>
              <w:jc w:val="center"/>
            </w:pPr>
            <w:r w:rsidRPr="00696CFF">
              <w:rPr>
                <w:rFonts w:ascii="Trebuchet MS" w:hAnsi="Trebuchet MS" w:cs="Trebuchet MS"/>
                <w:color w:val="000000"/>
                <w:sz w:val="20"/>
                <w:szCs w:val="20"/>
              </w:rPr>
              <w:t>C.L</w:t>
            </w:r>
          </w:p>
        </w:tc>
      </w:tr>
    </w:tbl>
    <w:p w:rsidR="004812A5" w:rsidRDefault="004812A5" w:rsidP="00402348">
      <w:pPr>
        <w:pStyle w:val="Prrafodelista"/>
        <w:ind w:left="360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p w:rsidR="00B97B96" w:rsidRPr="00B97B96" w:rsidRDefault="00B97B96" w:rsidP="00402348">
      <w:pPr>
        <w:pStyle w:val="Prrafodelista"/>
        <w:ind w:left="360"/>
        <w:rPr>
          <w:rFonts w:ascii="Trebuchet MS" w:hAnsi="Trebuchet MS" w:cs="Arial"/>
          <w:b/>
          <w:bCs/>
          <w:sz w:val="16"/>
          <w:szCs w:val="16"/>
        </w:rPr>
      </w:pPr>
    </w:p>
    <w:p w:rsidR="00B97B96" w:rsidRDefault="00B97B96" w:rsidP="00402348">
      <w:pPr>
        <w:pStyle w:val="Prrafodelista"/>
        <w:ind w:left="360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p w:rsidR="00B97B96" w:rsidRPr="00402348" w:rsidRDefault="00B97B96" w:rsidP="00402348">
      <w:pPr>
        <w:pStyle w:val="Prrafodelista"/>
        <w:ind w:left="360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p w:rsidR="00DA126C" w:rsidRDefault="00DA126C" w:rsidP="00A25C3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6. TÉRMINOS Y DEFINICIONES</w:t>
      </w:r>
      <w:r w:rsidR="00822F10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</w:p>
    <w:p w:rsidR="001242B8" w:rsidRDefault="001242B8" w:rsidP="00163786">
      <w:pPr>
        <w:tabs>
          <w:tab w:val="left" w:pos="7023"/>
        </w:tabs>
        <w:ind w:left="284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77C8E" w:rsidRDefault="00077C8E" w:rsidP="00163786">
      <w:pPr>
        <w:tabs>
          <w:tab w:val="left" w:pos="7023"/>
        </w:tabs>
        <w:ind w:left="284"/>
        <w:jc w:val="both"/>
        <w:rPr>
          <w:rFonts w:ascii="Trebuchet MS" w:hAnsi="Trebuchet MS" w:cs="Arial"/>
          <w:b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GSA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Pr="00077C8E">
        <w:rPr>
          <w:rFonts w:ascii="Trebuchet MS" w:hAnsi="Trebuchet MS" w:cs="Arial"/>
          <w:bCs/>
          <w:sz w:val="20"/>
          <w:szCs w:val="20"/>
          <w:lang w:val="es-MX"/>
        </w:rPr>
        <w:t>Dirección General de Servicios Administrativos</w:t>
      </w:r>
    </w:p>
    <w:p w:rsidR="00AA0D18" w:rsidRDefault="00AA0D18" w:rsidP="00163786">
      <w:pPr>
        <w:tabs>
          <w:tab w:val="left" w:pos="7023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 w:rsidRPr="00061247">
        <w:rPr>
          <w:rFonts w:ascii="Trebuchet MS" w:hAnsi="Trebuchet MS" w:cs="Arial"/>
          <w:b/>
          <w:sz w:val="20"/>
          <w:szCs w:val="20"/>
        </w:rPr>
        <w:t>ARC</w:t>
      </w:r>
      <w:r>
        <w:rPr>
          <w:rFonts w:ascii="Trebuchet MS" w:hAnsi="Trebuchet MS" w:cs="Arial"/>
          <w:sz w:val="20"/>
          <w:szCs w:val="20"/>
        </w:rPr>
        <w:t>: Área de Registro de Correspondencia</w:t>
      </w:r>
    </w:p>
    <w:p w:rsidR="00AA0D18" w:rsidRDefault="00AA0D18" w:rsidP="00163786">
      <w:pPr>
        <w:tabs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Dirección de Recursos Materiales y Servicios</w:t>
      </w:r>
    </w:p>
    <w:p w:rsidR="00AA0D18" w:rsidRDefault="00AA0D18" w:rsidP="00163786">
      <w:pPr>
        <w:ind w:left="284"/>
        <w:jc w:val="both"/>
        <w:rPr>
          <w:rFonts w:ascii="Trebuchet MS" w:hAnsi="Trebuchet MS" w:cs="Arial"/>
          <w:b/>
          <w:bCs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RC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Pr="00061247">
        <w:rPr>
          <w:rFonts w:ascii="Trebuchet MS" w:hAnsi="Trebuchet MS" w:cs="Arial"/>
          <w:bCs/>
          <w:sz w:val="20"/>
          <w:szCs w:val="20"/>
          <w:lang w:val="es-MX"/>
        </w:rPr>
        <w:t>S</w:t>
      </w:r>
      <w:r>
        <w:rPr>
          <w:rFonts w:ascii="Trebuchet MS" w:hAnsi="Trebuchet MS" w:cs="Arial"/>
          <w:bCs/>
          <w:sz w:val="20"/>
          <w:szCs w:val="20"/>
          <w:lang w:val="es-MX"/>
        </w:rPr>
        <w:t xml:space="preserve">istema de registro de </w:t>
      </w:r>
      <w:r w:rsidR="00C575D1">
        <w:rPr>
          <w:rFonts w:ascii="Trebuchet MS" w:hAnsi="Trebuchet MS" w:cs="Arial"/>
          <w:bCs/>
          <w:sz w:val="20"/>
          <w:szCs w:val="20"/>
          <w:lang w:val="es-MX"/>
        </w:rPr>
        <w:t>correspondencia</w:t>
      </w:r>
    </w:p>
    <w:p w:rsidR="00AA0D18" w:rsidRDefault="00AA0D18" w:rsidP="00163786">
      <w:pPr>
        <w:ind w:left="284"/>
        <w:jc w:val="both"/>
        <w:rPr>
          <w:rFonts w:ascii="Trebuchet MS" w:hAnsi="Trebuchet MS" w:cs="Arial"/>
          <w:bCs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</w:rPr>
        <w:t xml:space="preserve">ST: </w:t>
      </w:r>
      <w:r w:rsidRPr="00845BB8">
        <w:rPr>
          <w:rFonts w:ascii="Trebuchet MS" w:hAnsi="Trebuchet MS" w:cs="Arial"/>
          <w:bCs/>
          <w:sz w:val="20"/>
          <w:szCs w:val="20"/>
        </w:rPr>
        <w:t>Subje</w:t>
      </w:r>
      <w:r>
        <w:rPr>
          <w:rFonts w:ascii="Trebuchet MS" w:hAnsi="Trebuchet MS" w:cs="Arial"/>
          <w:bCs/>
          <w:sz w:val="20"/>
          <w:szCs w:val="20"/>
        </w:rPr>
        <w:t>fe</w:t>
      </w:r>
      <w:r w:rsidRPr="00845BB8">
        <w:rPr>
          <w:rFonts w:ascii="Trebuchet MS" w:hAnsi="Trebuchet MS" w:cs="Arial"/>
          <w:bCs/>
          <w:sz w:val="20"/>
          <w:szCs w:val="20"/>
        </w:rPr>
        <w:t xml:space="preserve"> de transporte</w:t>
      </w:r>
    </w:p>
    <w:p w:rsidR="00AA0D18" w:rsidRDefault="00AA0D18" w:rsidP="00163786">
      <w:pPr>
        <w:ind w:left="284"/>
        <w:jc w:val="both"/>
        <w:rPr>
          <w:rFonts w:ascii="Trebuchet MS" w:hAnsi="Trebuchet MS" w:cs="Arial"/>
          <w:bCs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</w:rPr>
        <w:t xml:space="preserve">SV: </w:t>
      </w:r>
      <w:r w:rsidRPr="00845BB8">
        <w:rPr>
          <w:rFonts w:ascii="Trebuchet MS" w:hAnsi="Trebuchet MS" w:cs="Arial"/>
          <w:bCs/>
          <w:sz w:val="20"/>
          <w:szCs w:val="20"/>
        </w:rPr>
        <w:t>Solicitud de vehículo</w:t>
      </w:r>
    </w:p>
    <w:p w:rsidR="004812A5" w:rsidRPr="004812A5" w:rsidRDefault="004812A5" w:rsidP="00163786">
      <w:pPr>
        <w:ind w:left="284"/>
        <w:jc w:val="both"/>
        <w:rPr>
          <w:rFonts w:ascii="Trebuchet MS" w:hAnsi="Trebuchet MS" w:cs="Arial"/>
          <w:bCs/>
          <w:sz w:val="20"/>
          <w:szCs w:val="20"/>
        </w:rPr>
      </w:pPr>
      <w:r w:rsidRPr="004812A5">
        <w:rPr>
          <w:rFonts w:ascii="Trebuchet MS" w:hAnsi="Trebuchet MS" w:cs="Trebuchet MS"/>
          <w:b/>
          <w:color w:val="000000"/>
          <w:sz w:val="20"/>
          <w:szCs w:val="20"/>
        </w:rPr>
        <w:t>A-SUBJ</w:t>
      </w:r>
      <w:r>
        <w:rPr>
          <w:rFonts w:ascii="Trebuchet MS" w:hAnsi="Trebuchet MS" w:cs="Trebuchet MS"/>
          <w:b/>
          <w:color w:val="000000"/>
          <w:sz w:val="20"/>
          <w:szCs w:val="20"/>
        </w:rPr>
        <w:t xml:space="preserve">: </w:t>
      </w:r>
      <w:r w:rsidRPr="004812A5">
        <w:rPr>
          <w:rFonts w:ascii="Trebuchet MS" w:hAnsi="Trebuchet MS" w:cs="Trebuchet MS"/>
          <w:color w:val="000000"/>
          <w:sz w:val="20"/>
          <w:szCs w:val="20"/>
        </w:rPr>
        <w:t>Archivo de la Subjefatura</w:t>
      </w:r>
    </w:p>
    <w:p w:rsidR="00862CCA" w:rsidRPr="004812A5" w:rsidRDefault="004812A5">
      <w:pPr>
        <w:rPr>
          <w:rFonts w:ascii="Trebuchet MS" w:hAnsi="Trebuchet MS" w:cs="Arial"/>
          <w:bCs/>
          <w:sz w:val="20"/>
          <w:szCs w:val="20"/>
          <w:lang w:val="es-MX"/>
        </w:rPr>
      </w:pPr>
      <w:r w:rsidRPr="004812A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    </w:t>
      </w:r>
      <w:r w:rsidRPr="004812A5">
        <w:rPr>
          <w:rFonts w:ascii="Trebuchet MS" w:hAnsi="Trebuchet MS" w:cs="Trebuchet MS"/>
          <w:b/>
          <w:color w:val="000000"/>
          <w:sz w:val="20"/>
          <w:szCs w:val="20"/>
        </w:rPr>
        <w:t>C.L</w:t>
      </w:r>
      <w:r>
        <w:rPr>
          <w:rFonts w:ascii="Trebuchet MS" w:hAnsi="Trebuchet MS" w:cs="Trebuchet MS"/>
          <w:b/>
          <w:color w:val="000000"/>
          <w:sz w:val="20"/>
          <w:szCs w:val="20"/>
        </w:rPr>
        <w:t xml:space="preserve">: </w:t>
      </w:r>
      <w:r w:rsidRPr="004812A5">
        <w:rPr>
          <w:rFonts w:ascii="Trebuchet MS" w:hAnsi="Trebuchet MS" w:cs="Trebuchet MS"/>
          <w:color w:val="000000"/>
          <w:sz w:val="20"/>
          <w:szCs w:val="20"/>
        </w:rPr>
        <w:t>Centro Logístico</w:t>
      </w:r>
    </w:p>
    <w:p w:rsidR="00021023" w:rsidRDefault="000210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22F10" w:rsidRDefault="00822F1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127EA" w:rsidRDefault="009127EA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  <w:r w:rsidR="00737485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</w:p>
    <w:p w:rsidR="003548E4" w:rsidRDefault="003548E4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121610" w:rsidP="00806C81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4619" w:dyaOrig="10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95.25pt" o:ole="">
            <v:imagedata r:id="rId12" o:title=""/>
          </v:shape>
          <o:OLEObject Type="Embed" ProgID="Visio.Drawing.11" ShapeID="_x0000_i1025" DrawAspect="Content" ObjectID="_1570875335" r:id="rId13"/>
        </w:object>
      </w:r>
    </w:p>
    <w:p w:rsidR="001345F8" w:rsidRDefault="001345F8" w:rsidP="003548E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833F8" w:rsidRDefault="009833F8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7E4D87" w:rsidRDefault="00CF018A" w:rsidP="003548E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402348" w:rsidRPr="00402348" w:rsidRDefault="00402348" w:rsidP="003548E4">
      <w:pPr>
        <w:rPr>
          <w:rFonts w:ascii="Trebuchet MS" w:hAnsi="Trebuchet MS" w:cs="Arial"/>
          <w:b/>
          <w:bCs/>
          <w:sz w:val="10"/>
          <w:szCs w:val="10"/>
          <w:lang w:val="es-MX"/>
        </w:rPr>
      </w:pPr>
    </w:p>
    <w:tbl>
      <w:tblPr>
        <w:tblStyle w:val="Tablaconcuadrcula"/>
        <w:tblW w:w="10635" w:type="dxa"/>
        <w:jc w:val="center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2269"/>
        <w:gridCol w:w="2263"/>
        <w:gridCol w:w="4339"/>
        <w:gridCol w:w="1764"/>
      </w:tblGrid>
      <w:tr w:rsidR="00021FFD" w:rsidRPr="00021FFD" w:rsidTr="00402348">
        <w:trPr>
          <w:jc w:val="center"/>
        </w:trPr>
        <w:tc>
          <w:tcPr>
            <w:tcW w:w="2269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63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39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764" w:type="dxa"/>
            <w:shd w:val="clear" w:color="auto" w:fill="BFBFBF" w:themeFill="background1" w:themeFillShade="BF"/>
            <w:vAlign w:val="center"/>
          </w:tcPr>
          <w:p w:rsidR="00021FFD" w:rsidRPr="00021FFD" w:rsidRDefault="00021FFD" w:rsidP="00402348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0F79A6" w:rsidRPr="000741C7" w:rsidTr="00402348">
        <w:tblPrEx>
          <w:shd w:val="clear" w:color="auto" w:fill="auto"/>
        </w:tblPrEx>
        <w:trPr>
          <w:jc w:val="center"/>
        </w:trPr>
        <w:tc>
          <w:tcPr>
            <w:tcW w:w="2269" w:type="dxa"/>
            <w:vAlign w:val="center"/>
          </w:tcPr>
          <w:p w:rsidR="000F79A6" w:rsidRPr="003E155F" w:rsidRDefault="00A76486" w:rsidP="00D71591">
            <w:pPr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Á</w:t>
            </w:r>
            <w:r w:rsidR="000F79A6" w:rsidRPr="003E155F">
              <w:rPr>
                <w:rFonts w:ascii="Trebuchet MS" w:hAnsi="Trebuchet MS" w:cs="Arial"/>
                <w:sz w:val="18"/>
                <w:szCs w:val="18"/>
              </w:rPr>
              <w:t>rea solicitante</w:t>
            </w:r>
          </w:p>
        </w:tc>
        <w:tc>
          <w:tcPr>
            <w:tcW w:w="2263" w:type="dxa"/>
            <w:vAlign w:val="center"/>
          </w:tcPr>
          <w:p w:rsidR="000F79A6" w:rsidRPr="003E155F" w:rsidRDefault="000F79A6" w:rsidP="004D2310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b/>
                <w:sz w:val="18"/>
                <w:szCs w:val="18"/>
              </w:rPr>
              <w:t>Remite solicitud de vehículo</w:t>
            </w:r>
          </w:p>
        </w:tc>
        <w:tc>
          <w:tcPr>
            <w:tcW w:w="4339" w:type="dxa"/>
          </w:tcPr>
          <w:p w:rsidR="000F79A6" w:rsidRPr="003E155F" w:rsidRDefault="000F79A6" w:rsidP="00031C2C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Remite Solicitud de Vehículo</w:t>
            </w:r>
            <w:r w:rsidR="00031C2C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>(SV)</w:t>
            </w:r>
            <w:r w:rsidR="00031C2C">
              <w:rPr>
                <w:rFonts w:ascii="Trebuchet MS" w:hAnsi="Trebuchet MS" w:cs="Arial"/>
                <w:sz w:val="18"/>
                <w:szCs w:val="18"/>
              </w:rPr>
              <w:t xml:space="preserve"> a</w:t>
            </w:r>
            <w:r w:rsidR="00031C2C" w:rsidRPr="003E155F">
              <w:rPr>
                <w:rFonts w:ascii="Trebuchet MS" w:hAnsi="Trebuchet MS" w:cs="Arial"/>
                <w:sz w:val="18"/>
                <w:szCs w:val="18"/>
              </w:rPr>
              <w:t xml:space="preserve"> la DGSA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 para autorización.</w:t>
            </w:r>
          </w:p>
        </w:tc>
        <w:tc>
          <w:tcPr>
            <w:tcW w:w="1764" w:type="dxa"/>
            <w:vAlign w:val="center"/>
          </w:tcPr>
          <w:p w:rsidR="000F79A6" w:rsidRPr="000F79A6" w:rsidRDefault="009C7E09" w:rsidP="00402348">
            <w:pPr>
              <w:jc w:val="center"/>
              <w:rPr>
                <w:rFonts w:ascii="Trebuchet MS" w:hAnsi="Trebuchet MS" w:cs="Arial"/>
                <w:color w:val="FF0000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4F3B74" w:rsidRPr="000741C7" w:rsidTr="00402348">
        <w:tblPrEx>
          <w:shd w:val="clear" w:color="auto" w:fill="auto"/>
        </w:tblPrEx>
        <w:trPr>
          <w:jc w:val="center"/>
        </w:trPr>
        <w:tc>
          <w:tcPr>
            <w:tcW w:w="2269" w:type="dxa"/>
            <w:vAlign w:val="center"/>
          </w:tcPr>
          <w:p w:rsidR="004F3B74" w:rsidRPr="003E155F" w:rsidRDefault="004F3B74" w:rsidP="00D71591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irección General de Servicios Administrativos</w:t>
            </w:r>
          </w:p>
        </w:tc>
        <w:tc>
          <w:tcPr>
            <w:tcW w:w="2263" w:type="dxa"/>
            <w:vAlign w:val="center"/>
          </w:tcPr>
          <w:p w:rsidR="004F3B74" w:rsidRPr="003E155F" w:rsidRDefault="00154F97" w:rsidP="004D2310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 SV para autorización</w:t>
            </w:r>
          </w:p>
        </w:tc>
        <w:tc>
          <w:tcPr>
            <w:tcW w:w="4339" w:type="dxa"/>
          </w:tcPr>
          <w:p w:rsidR="00154F97" w:rsidRDefault="00154F97" w:rsidP="00A6071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SV para autorización.</w:t>
            </w:r>
          </w:p>
          <w:p w:rsidR="00A6071F" w:rsidRPr="003E155F" w:rsidRDefault="00A6071F" w:rsidP="00A6071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Si es autorizada, turna a</w:t>
            </w:r>
            <w:r w:rsidR="00AB4B33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>la DRMS.</w:t>
            </w:r>
          </w:p>
          <w:p w:rsidR="004F3B74" w:rsidRPr="003E155F" w:rsidRDefault="00A6071F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De lo contrario, pasa a FIN DE PROCEDIMIENTO.</w:t>
            </w:r>
          </w:p>
        </w:tc>
        <w:tc>
          <w:tcPr>
            <w:tcW w:w="1764" w:type="dxa"/>
            <w:vAlign w:val="center"/>
          </w:tcPr>
          <w:p w:rsidR="004F3B74" w:rsidRDefault="009C7E09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32460" w:rsidRPr="000741C7" w:rsidTr="00402348">
        <w:tblPrEx>
          <w:shd w:val="clear" w:color="auto" w:fill="auto"/>
        </w:tblPrEx>
        <w:trPr>
          <w:jc w:val="center"/>
        </w:trPr>
        <w:tc>
          <w:tcPr>
            <w:tcW w:w="2269" w:type="dxa"/>
            <w:vAlign w:val="center"/>
          </w:tcPr>
          <w:p w:rsidR="00832460" w:rsidRPr="003E155F" w:rsidRDefault="00832460" w:rsidP="004F3B74">
            <w:pPr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Direc</w:t>
            </w:r>
            <w:r w:rsidR="004F3B74">
              <w:rPr>
                <w:rFonts w:ascii="Trebuchet MS" w:hAnsi="Trebuchet MS" w:cs="Arial"/>
                <w:sz w:val="18"/>
                <w:szCs w:val="18"/>
              </w:rPr>
              <w:t>ción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 de Recursos Materiales y Servicios</w:t>
            </w:r>
          </w:p>
        </w:tc>
        <w:tc>
          <w:tcPr>
            <w:tcW w:w="2263" w:type="dxa"/>
            <w:vAlign w:val="center"/>
          </w:tcPr>
          <w:p w:rsidR="00832460" w:rsidRPr="003E155F" w:rsidRDefault="003030C1" w:rsidP="003030C1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Recibe y </w:t>
            </w:r>
            <w:r w:rsidR="00542AB1" w:rsidRPr="003E155F">
              <w:rPr>
                <w:rFonts w:ascii="Trebuchet MS" w:hAnsi="Trebuchet MS" w:cs="Arial"/>
                <w:b/>
                <w:sz w:val="18"/>
                <w:szCs w:val="18"/>
              </w:rPr>
              <w:t xml:space="preserve">Valida 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>SV</w:t>
            </w:r>
            <w:r w:rsidR="00E470B9">
              <w:rPr>
                <w:rFonts w:ascii="Trebuchet MS" w:hAnsi="Trebuchet MS" w:cs="Arial"/>
                <w:b/>
                <w:sz w:val="18"/>
                <w:szCs w:val="18"/>
              </w:rPr>
              <w:t xml:space="preserve"> autorizada</w:t>
            </w:r>
          </w:p>
        </w:tc>
        <w:tc>
          <w:tcPr>
            <w:tcW w:w="4339" w:type="dxa"/>
          </w:tcPr>
          <w:p w:rsidR="00832460" w:rsidRPr="003E155F" w:rsidRDefault="00083C68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Recibe y valida SV</w:t>
            </w:r>
            <w:r w:rsidR="00E470B9">
              <w:rPr>
                <w:rFonts w:ascii="Trebuchet MS" w:hAnsi="Trebuchet MS" w:cs="Arial"/>
                <w:sz w:val="18"/>
                <w:szCs w:val="18"/>
              </w:rPr>
              <w:t xml:space="preserve"> autorizada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083C68" w:rsidRPr="003E155F" w:rsidRDefault="00083C68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Turna al ST para su atención. </w:t>
            </w:r>
          </w:p>
        </w:tc>
        <w:tc>
          <w:tcPr>
            <w:tcW w:w="1764" w:type="dxa"/>
            <w:vAlign w:val="center"/>
          </w:tcPr>
          <w:p w:rsidR="00832460" w:rsidRDefault="009C7E09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68263B" w:rsidRPr="000741C7" w:rsidTr="0068263B">
        <w:tblPrEx>
          <w:shd w:val="clear" w:color="auto" w:fill="auto"/>
        </w:tblPrEx>
        <w:trPr>
          <w:trHeight w:val="2085"/>
          <w:jc w:val="center"/>
        </w:trPr>
        <w:tc>
          <w:tcPr>
            <w:tcW w:w="2269" w:type="dxa"/>
            <w:vMerge w:val="restart"/>
            <w:vAlign w:val="center"/>
          </w:tcPr>
          <w:p w:rsidR="0068263B" w:rsidRPr="003E155F" w:rsidRDefault="0068263B" w:rsidP="00D71591">
            <w:pPr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Subjefe de Transporte</w:t>
            </w:r>
          </w:p>
        </w:tc>
        <w:tc>
          <w:tcPr>
            <w:tcW w:w="2263" w:type="dxa"/>
            <w:vMerge w:val="restart"/>
            <w:vAlign w:val="center"/>
          </w:tcPr>
          <w:p w:rsidR="0068263B" w:rsidRPr="003E155F" w:rsidRDefault="0068263B" w:rsidP="00E07B1F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b/>
                <w:sz w:val="18"/>
                <w:szCs w:val="18"/>
              </w:rPr>
              <w:t>Recibe y valida</w:t>
            </w:r>
            <w:r w:rsidR="00E07B1F">
              <w:rPr>
                <w:rFonts w:ascii="Trebuchet MS" w:hAnsi="Trebuchet MS" w:cs="Arial"/>
                <w:b/>
                <w:sz w:val="18"/>
                <w:szCs w:val="18"/>
              </w:rPr>
              <w:t xml:space="preserve"> atención de SV</w:t>
            </w:r>
            <w:r w:rsidRPr="003E155F">
              <w:rPr>
                <w:rFonts w:ascii="Trebuchet MS" w:hAnsi="Trebuchet MS" w:cs="Arial"/>
                <w:b/>
                <w:sz w:val="18"/>
                <w:szCs w:val="18"/>
              </w:rPr>
              <w:t xml:space="preserve"> remitida</w:t>
            </w:r>
          </w:p>
        </w:tc>
        <w:tc>
          <w:tcPr>
            <w:tcW w:w="4339" w:type="dxa"/>
          </w:tcPr>
          <w:p w:rsidR="0068263B" w:rsidRPr="003E155F" w:rsidRDefault="0068263B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Recibe SV para validar si es factible atenderla, considerando tipo de vehículo, disponibilidad de chofer y costo de viaje.</w:t>
            </w:r>
          </w:p>
          <w:p w:rsidR="0068263B" w:rsidRPr="003E155F" w:rsidRDefault="0068263B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Acepta o rechaza según los datos otorgados.</w:t>
            </w:r>
          </w:p>
          <w:p w:rsidR="0068263B" w:rsidRPr="003E155F" w:rsidRDefault="0068263B" w:rsidP="004D2310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Si no hay posibilidad de atención, se rechaza y  </w:t>
            </w:r>
            <w:r w:rsidR="000528CD">
              <w:rPr>
                <w:rFonts w:ascii="Trebuchet MS" w:hAnsi="Trebuchet MS" w:cs="Arial"/>
                <w:sz w:val="18"/>
                <w:szCs w:val="18"/>
              </w:rPr>
              <w:t xml:space="preserve">notifica </w:t>
            </w:r>
            <w:r w:rsidR="006871D5">
              <w:rPr>
                <w:rFonts w:ascii="Trebuchet MS" w:hAnsi="Trebuchet MS" w:cs="Arial"/>
                <w:sz w:val="18"/>
                <w:szCs w:val="18"/>
              </w:rPr>
              <w:t>vía telefónica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 a</w:t>
            </w:r>
            <w:r w:rsidR="008D7EF8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>l</w:t>
            </w:r>
            <w:r w:rsidR="008D7EF8">
              <w:rPr>
                <w:rFonts w:ascii="Trebuchet MS" w:hAnsi="Trebuchet MS" w:cs="Arial"/>
                <w:sz w:val="18"/>
                <w:szCs w:val="18"/>
              </w:rPr>
              <w:t>a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 xml:space="preserve"> DRMS y al área solicitante. </w:t>
            </w:r>
            <w:r w:rsidR="008D4E7E" w:rsidRPr="003E155F">
              <w:rPr>
                <w:rFonts w:ascii="Trebuchet MS" w:hAnsi="Trebuchet MS" w:cs="Arial"/>
                <w:sz w:val="18"/>
                <w:szCs w:val="18"/>
              </w:rPr>
              <w:t>PASA A FIN DE PROCEDIMIENTO</w:t>
            </w:r>
            <w:r w:rsidRPr="003E155F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68263B" w:rsidRPr="003E155F" w:rsidRDefault="0068263B" w:rsidP="00806C81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Posibles causas de rechazo:</w:t>
            </w:r>
          </w:p>
          <w:p w:rsidR="0068263B" w:rsidRPr="003E155F" w:rsidRDefault="0068263B" w:rsidP="0068263B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E155F">
              <w:rPr>
                <w:rFonts w:ascii="Trebuchet MS" w:hAnsi="Trebuchet MS" w:cs="Arial"/>
                <w:sz w:val="18"/>
                <w:szCs w:val="18"/>
              </w:rPr>
              <w:t>Falta de vehículo, combustible o viáticos del chofer.</w:t>
            </w:r>
          </w:p>
        </w:tc>
        <w:tc>
          <w:tcPr>
            <w:tcW w:w="1764" w:type="dxa"/>
            <w:vAlign w:val="center"/>
          </w:tcPr>
          <w:p w:rsidR="0068263B" w:rsidRPr="00021FFD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68263B" w:rsidRPr="000741C7" w:rsidTr="00402348">
        <w:tblPrEx>
          <w:shd w:val="clear" w:color="auto" w:fill="auto"/>
        </w:tblPrEx>
        <w:trPr>
          <w:trHeight w:val="651"/>
          <w:jc w:val="center"/>
        </w:trPr>
        <w:tc>
          <w:tcPr>
            <w:tcW w:w="2269" w:type="dxa"/>
            <w:vMerge/>
            <w:vAlign w:val="center"/>
          </w:tcPr>
          <w:p w:rsidR="0068263B" w:rsidRDefault="0068263B" w:rsidP="004D2310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63" w:type="dxa"/>
            <w:vMerge/>
            <w:vAlign w:val="center"/>
          </w:tcPr>
          <w:p w:rsidR="0068263B" w:rsidRPr="00D71591" w:rsidRDefault="0068263B" w:rsidP="0068263B">
            <w:pPr>
              <w:pStyle w:val="Prrafodelista"/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</w:p>
        </w:tc>
        <w:tc>
          <w:tcPr>
            <w:tcW w:w="4339" w:type="dxa"/>
            <w:tcBorders>
              <w:bottom w:val="single" w:sz="4" w:space="0" w:color="auto"/>
            </w:tcBorders>
          </w:tcPr>
          <w:p w:rsidR="0068263B" w:rsidRDefault="00761795" w:rsidP="008B30AA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e lo contrario, t</w:t>
            </w:r>
            <w:r w:rsidR="0068263B">
              <w:rPr>
                <w:rFonts w:ascii="Trebuchet MS" w:hAnsi="Trebuchet MS" w:cs="Arial"/>
                <w:sz w:val="18"/>
                <w:szCs w:val="18"/>
              </w:rPr>
              <w:t>ramita viáticos para chofer de ser necesario.</w:t>
            </w:r>
          </w:p>
          <w:p w:rsidR="0068263B" w:rsidRDefault="0068263B" w:rsidP="00EE3848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La necesidad de chofer se da:</w:t>
            </w:r>
          </w:p>
          <w:p w:rsidR="0068263B" w:rsidRDefault="0068263B" w:rsidP="00EE3848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uando es manejo de vehículo de carga o de transporte de personal;</w:t>
            </w:r>
          </w:p>
          <w:p w:rsidR="0068263B" w:rsidRDefault="0068263B" w:rsidP="00EE3848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uando la comisión se realiza en zonas lejanas o de difícil acceso;</w:t>
            </w:r>
          </w:p>
          <w:p w:rsidR="0068263B" w:rsidRDefault="0068263B" w:rsidP="0071143C">
            <w:pPr>
              <w:pStyle w:val="Prrafodelista"/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O cuando el personal comisionado sea de sexo femenino, asegurando la atención en casos de falla vehicular.</w:t>
            </w:r>
          </w:p>
        </w:tc>
        <w:tc>
          <w:tcPr>
            <w:tcW w:w="1764" w:type="dxa"/>
            <w:tcBorders>
              <w:bottom w:val="single" w:sz="4" w:space="0" w:color="auto"/>
            </w:tcBorders>
            <w:vAlign w:val="center"/>
          </w:tcPr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Viáticos chofer</w:t>
            </w:r>
          </w:p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13.01</w:t>
            </w:r>
          </w:p>
          <w:p w:rsidR="0068263B" w:rsidRPr="00021FFD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</w:tc>
      </w:tr>
      <w:tr w:rsidR="0068263B" w:rsidRPr="000741C7" w:rsidTr="00402348">
        <w:tblPrEx>
          <w:shd w:val="clear" w:color="auto" w:fill="auto"/>
        </w:tblPrEx>
        <w:trPr>
          <w:trHeight w:val="186"/>
          <w:jc w:val="center"/>
        </w:trPr>
        <w:tc>
          <w:tcPr>
            <w:tcW w:w="2269" w:type="dxa"/>
            <w:vMerge/>
            <w:vAlign w:val="center"/>
          </w:tcPr>
          <w:p w:rsidR="0068263B" w:rsidRDefault="0068263B" w:rsidP="00D71591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63" w:type="dxa"/>
            <w:vMerge/>
            <w:vAlign w:val="center"/>
          </w:tcPr>
          <w:p w:rsidR="0068263B" w:rsidRPr="00D71591" w:rsidRDefault="0068263B" w:rsidP="00D71591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</w:p>
        </w:tc>
        <w:tc>
          <w:tcPr>
            <w:tcW w:w="4339" w:type="dxa"/>
            <w:tcBorders>
              <w:top w:val="single" w:sz="4" w:space="0" w:color="auto"/>
              <w:bottom w:val="single" w:sz="4" w:space="0" w:color="auto"/>
            </w:tcBorders>
          </w:tcPr>
          <w:p w:rsidR="0068263B" w:rsidRDefault="0068263B" w:rsidP="008B30AA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Notifica la SV al área solicitante.</w:t>
            </w:r>
          </w:p>
        </w:tc>
        <w:tc>
          <w:tcPr>
            <w:tcW w:w="17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68263B" w:rsidRPr="000741C7" w:rsidTr="00402348">
        <w:tblPrEx>
          <w:shd w:val="clear" w:color="auto" w:fill="auto"/>
        </w:tblPrEx>
        <w:trPr>
          <w:trHeight w:val="845"/>
          <w:jc w:val="center"/>
        </w:trPr>
        <w:tc>
          <w:tcPr>
            <w:tcW w:w="2269" w:type="dxa"/>
            <w:vMerge/>
            <w:vAlign w:val="center"/>
          </w:tcPr>
          <w:p w:rsidR="0068263B" w:rsidRDefault="0068263B" w:rsidP="00D71591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63" w:type="dxa"/>
            <w:vMerge/>
            <w:vAlign w:val="center"/>
          </w:tcPr>
          <w:p w:rsidR="0068263B" w:rsidRPr="00D71591" w:rsidRDefault="0068263B" w:rsidP="00D71591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</w:p>
        </w:tc>
        <w:tc>
          <w:tcPr>
            <w:tcW w:w="4339" w:type="dxa"/>
            <w:tcBorders>
              <w:top w:val="single" w:sz="4" w:space="0" w:color="auto"/>
            </w:tcBorders>
          </w:tcPr>
          <w:p w:rsidR="0068263B" w:rsidRDefault="00092F57" w:rsidP="00B344CB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trega combustible y vehículo mediante un recibo que revisa y firma de conformidad el chofer de la unidad o el solicitante.</w:t>
            </w:r>
          </w:p>
        </w:tc>
        <w:tc>
          <w:tcPr>
            <w:tcW w:w="1764" w:type="dxa"/>
            <w:tcBorders>
              <w:top w:val="single" w:sz="4" w:space="0" w:color="auto"/>
            </w:tcBorders>
            <w:vAlign w:val="center"/>
          </w:tcPr>
          <w:p w:rsidR="0068263B" w:rsidRDefault="00BC758E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BC758E">
              <w:rPr>
                <w:rFonts w:ascii="Trebuchet MS" w:hAnsi="Trebuchet MS" w:cs="Arial"/>
                <w:sz w:val="18"/>
                <w:szCs w:val="18"/>
              </w:rPr>
              <w:t>Vales de gasolina</w:t>
            </w:r>
          </w:p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13.02</w:t>
            </w:r>
          </w:p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  <w:p w:rsidR="00BC758E" w:rsidRDefault="00BC758E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BC758E">
              <w:rPr>
                <w:rFonts w:ascii="Trebuchet MS" w:hAnsi="Trebuchet MS" w:cs="Arial"/>
                <w:sz w:val="18"/>
                <w:szCs w:val="18"/>
              </w:rPr>
              <w:t xml:space="preserve">Control de vehículo </w:t>
            </w:r>
          </w:p>
          <w:p w:rsidR="0068263B" w:rsidRDefault="0068263B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13.03</w:t>
            </w:r>
          </w:p>
        </w:tc>
      </w:tr>
      <w:tr w:rsidR="00A7551B" w:rsidRPr="000741C7" w:rsidTr="00402348">
        <w:tblPrEx>
          <w:shd w:val="clear" w:color="auto" w:fill="auto"/>
        </w:tblPrEx>
        <w:trPr>
          <w:jc w:val="center"/>
        </w:trPr>
        <w:tc>
          <w:tcPr>
            <w:tcW w:w="2269" w:type="dxa"/>
            <w:vAlign w:val="center"/>
          </w:tcPr>
          <w:p w:rsidR="00A7551B" w:rsidRPr="00021FFD" w:rsidRDefault="00EC555C" w:rsidP="00D71591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Comisionado solicitante</w:t>
            </w:r>
          </w:p>
        </w:tc>
        <w:tc>
          <w:tcPr>
            <w:tcW w:w="2263" w:type="dxa"/>
            <w:vAlign w:val="center"/>
          </w:tcPr>
          <w:p w:rsidR="00A7551B" w:rsidRPr="00D71591" w:rsidRDefault="0071143C" w:rsidP="00467B7B">
            <w:pPr>
              <w:pStyle w:val="Prrafodelista"/>
              <w:numPr>
                <w:ilvl w:val="0"/>
                <w:numId w:val="11"/>
              </w:numPr>
              <w:ind w:left="317" w:right="-72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</w:t>
            </w:r>
            <w:r w:rsidR="00467B7B">
              <w:rPr>
                <w:rFonts w:ascii="Trebuchet MS" w:hAnsi="Trebuchet MS" w:cs="Arial"/>
                <w:b/>
                <w:sz w:val="18"/>
                <w:szCs w:val="18"/>
              </w:rPr>
              <w:t xml:space="preserve">, verifica 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unidad y r</w:t>
            </w:r>
            <w:r w:rsidR="00CF17DA" w:rsidRPr="00D71591">
              <w:rPr>
                <w:rFonts w:ascii="Trebuchet MS" w:hAnsi="Trebuchet MS" w:cs="Arial"/>
                <w:b/>
                <w:sz w:val="18"/>
                <w:szCs w:val="18"/>
              </w:rPr>
              <w:t>e</w:t>
            </w:r>
            <w:r w:rsidR="00EC555C" w:rsidRPr="00D71591">
              <w:rPr>
                <w:rFonts w:ascii="Trebuchet MS" w:hAnsi="Trebuchet MS" w:cs="Arial"/>
                <w:b/>
                <w:sz w:val="18"/>
                <w:szCs w:val="18"/>
              </w:rPr>
              <w:t>aliza comisión de trabajo.</w:t>
            </w:r>
          </w:p>
        </w:tc>
        <w:tc>
          <w:tcPr>
            <w:tcW w:w="4339" w:type="dxa"/>
          </w:tcPr>
          <w:p w:rsidR="007A0F48" w:rsidRDefault="007A0F48" w:rsidP="00D71591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aliza viaje o comisión de trabajo.</w:t>
            </w:r>
          </w:p>
          <w:p w:rsidR="001345F8" w:rsidRPr="00021FFD" w:rsidRDefault="007A0F48" w:rsidP="005319AC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Entrega vehículo al final de la comisión.</w:t>
            </w:r>
          </w:p>
        </w:tc>
        <w:tc>
          <w:tcPr>
            <w:tcW w:w="1764" w:type="dxa"/>
            <w:vAlign w:val="center"/>
          </w:tcPr>
          <w:p w:rsidR="00A7551B" w:rsidRPr="00021FFD" w:rsidRDefault="00402348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5319AC" w:rsidRPr="000741C7" w:rsidTr="00402348">
        <w:tblPrEx>
          <w:shd w:val="clear" w:color="auto" w:fill="auto"/>
        </w:tblPrEx>
        <w:trPr>
          <w:jc w:val="center"/>
        </w:trPr>
        <w:tc>
          <w:tcPr>
            <w:tcW w:w="2269" w:type="dxa"/>
            <w:vAlign w:val="center"/>
          </w:tcPr>
          <w:p w:rsidR="005319AC" w:rsidRDefault="005319AC" w:rsidP="00D71591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ubjefe de Transporte</w:t>
            </w:r>
          </w:p>
        </w:tc>
        <w:tc>
          <w:tcPr>
            <w:tcW w:w="2263" w:type="dxa"/>
            <w:vAlign w:val="center"/>
          </w:tcPr>
          <w:p w:rsidR="005319AC" w:rsidRPr="00D71591" w:rsidRDefault="005319AC" w:rsidP="00571057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</w:t>
            </w:r>
            <w:r w:rsidR="00571057">
              <w:rPr>
                <w:rFonts w:ascii="Trebuchet MS" w:hAnsi="Trebuchet MS" w:cs="Arial"/>
                <w:b/>
                <w:sz w:val="18"/>
                <w:szCs w:val="18"/>
              </w:rPr>
              <w:t xml:space="preserve"> y verifica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unidad </w:t>
            </w:r>
          </w:p>
        </w:tc>
        <w:tc>
          <w:tcPr>
            <w:tcW w:w="4339" w:type="dxa"/>
          </w:tcPr>
          <w:p w:rsidR="005319AC" w:rsidRDefault="005319AC" w:rsidP="005319AC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5319AC">
              <w:rPr>
                <w:rFonts w:ascii="Trebuchet MS" w:hAnsi="Trebuchet MS" w:cs="Arial"/>
                <w:sz w:val="18"/>
                <w:szCs w:val="18"/>
              </w:rPr>
              <w:t>Revisa las condiciones en que se recib</w:t>
            </w:r>
            <w:r w:rsidR="0071143C">
              <w:rPr>
                <w:rFonts w:ascii="Trebuchet MS" w:hAnsi="Trebuchet MS" w:cs="Arial"/>
                <w:sz w:val="18"/>
                <w:szCs w:val="18"/>
              </w:rPr>
              <w:t>e el vehículo cotejando contra i</w:t>
            </w:r>
            <w:r w:rsidRPr="005319AC">
              <w:rPr>
                <w:rFonts w:ascii="Trebuchet MS" w:hAnsi="Trebuchet MS" w:cs="Arial"/>
                <w:sz w:val="18"/>
                <w:szCs w:val="18"/>
              </w:rPr>
              <w:t>nventario.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</w:tc>
        <w:tc>
          <w:tcPr>
            <w:tcW w:w="1764" w:type="dxa"/>
            <w:vAlign w:val="center"/>
          </w:tcPr>
          <w:p w:rsidR="005319AC" w:rsidRPr="00021FFD" w:rsidRDefault="00402348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402348" w:rsidRPr="000741C7" w:rsidTr="00402348">
        <w:tblPrEx>
          <w:shd w:val="clear" w:color="auto" w:fill="auto"/>
        </w:tblPrEx>
        <w:trPr>
          <w:jc w:val="center"/>
        </w:trPr>
        <w:tc>
          <w:tcPr>
            <w:tcW w:w="10635" w:type="dxa"/>
            <w:gridSpan w:val="4"/>
            <w:vAlign w:val="center"/>
          </w:tcPr>
          <w:p w:rsidR="00402348" w:rsidRPr="00021FFD" w:rsidRDefault="00402348" w:rsidP="00402348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in de procedimiento</w:t>
            </w:r>
          </w:p>
        </w:tc>
      </w:tr>
    </w:tbl>
    <w:p w:rsidR="00402348" w:rsidRDefault="00402348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02348" w:rsidRDefault="00402348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07F97" w:rsidRDefault="00607F97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F6BC8" w:rsidRDefault="00DF6BC8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402348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  <w:r w:rsidR="00822F10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2E6086" w:rsidRPr="00626FA6" w:rsidTr="00387F23">
        <w:tc>
          <w:tcPr>
            <w:tcW w:w="10598" w:type="dxa"/>
          </w:tcPr>
          <w:p w:rsidR="002E6086" w:rsidRPr="00626FA6" w:rsidRDefault="00B464E8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Solicitudes de Vehículo atendidas</w:t>
            </w:r>
          </w:p>
        </w:tc>
      </w:tr>
    </w:tbl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F79A6" w:rsidRDefault="000F79A6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402348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7"/>
        <w:gridCol w:w="1275"/>
        <w:gridCol w:w="1568"/>
        <w:gridCol w:w="1494"/>
        <w:gridCol w:w="4875"/>
      </w:tblGrid>
      <w:tr w:rsidR="00CF018A" w:rsidRPr="00402348" w:rsidTr="00402348">
        <w:trPr>
          <w:trHeight w:val="170"/>
          <w:jc w:val="center"/>
        </w:trPr>
        <w:tc>
          <w:tcPr>
            <w:tcW w:w="1357" w:type="dxa"/>
            <w:shd w:val="clear" w:color="auto" w:fill="BFBFBF"/>
            <w:vAlign w:val="center"/>
          </w:tcPr>
          <w:p w:rsidR="00CF018A" w:rsidRPr="00402348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75" w:type="dxa"/>
            <w:shd w:val="clear" w:color="auto" w:fill="BFBFBF"/>
            <w:vAlign w:val="center"/>
          </w:tcPr>
          <w:p w:rsidR="00CF018A" w:rsidRPr="00402348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568" w:type="dxa"/>
            <w:shd w:val="clear" w:color="auto" w:fill="BFBFBF"/>
            <w:vAlign w:val="center"/>
          </w:tcPr>
          <w:p w:rsidR="00CF018A" w:rsidRPr="00402348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94" w:type="dxa"/>
            <w:shd w:val="clear" w:color="auto" w:fill="BFBFBF"/>
            <w:vAlign w:val="center"/>
          </w:tcPr>
          <w:p w:rsidR="00CF018A" w:rsidRPr="00402348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875" w:type="dxa"/>
            <w:shd w:val="clear" w:color="auto" w:fill="BFBFBF"/>
            <w:vAlign w:val="center"/>
          </w:tcPr>
          <w:p w:rsidR="00CF018A" w:rsidRPr="00402348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B03247" w:rsidRPr="00402348" w:rsidTr="00402348">
        <w:trPr>
          <w:trHeight w:val="170"/>
          <w:jc w:val="center"/>
        </w:trPr>
        <w:tc>
          <w:tcPr>
            <w:tcW w:w="1357" w:type="dxa"/>
          </w:tcPr>
          <w:p w:rsidR="00B03247" w:rsidRPr="00402348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75" w:type="dxa"/>
          </w:tcPr>
          <w:p w:rsidR="00B03247" w:rsidRPr="00402348" w:rsidRDefault="00163786" w:rsidP="00F6674B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0</w:t>
            </w:r>
            <w:r w:rsidR="00F6674B"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2</w:t>
            </w: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/05/2012</w:t>
            </w:r>
          </w:p>
        </w:tc>
        <w:tc>
          <w:tcPr>
            <w:tcW w:w="1568" w:type="dxa"/>
          </w:tcPr>
          <w:p w:rsidR="00B03247" w:rsidRPr="00402348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  <w:r w:rsidR="00402348">
              <w:rPr>
                <w:rFonts w:ascii="Trebuchet MS" w:hAnsi="Trebuchet MS" w:cs="Arial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94" w:type="dxa"/>
          </w:tcPr>
          <w:p w:rsidR="00B03247" w:rsidRPr="00402348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</w:tcPr>
          <w:p w:rsidR="00B03247" w:rsidRPr="00402348" w:rsidRDefault="00C84687" w:rsidP="00387F23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</w:t>
            </w:r>
            <w:r w:rsidR="00B03247" w:rsidRPr="00402348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</w:tr>
      <w:tr w:rsidR="00402348" w:rsidRPr="00402348" w:rsidTr="00402348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348" w:rsidRPr="00402348" w:rsidRDefault="00402348" w:rsidP="00762E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348" w:rsidRPr="00402348" w:rsidRDefault="004E7B19" w:rsidP="00762E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348" w:rsidRPr="00402348" w:rsidRDefault="00402348" w:rsidP="00762E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348" w:rsidRPr="00402348" w:rsidRDefault="00402348" w:rsidP="00762E4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348" w:rsidRPr="00402348" w:rsidRDefault="00402348" w:rsidP="00762E4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40234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BD222A" w:rsidRPr="00402348" w:rsidTr="00402348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22A" w:rsidRPr="00516B26" w:rsidRDefault="00BD222A" w:rsidP="00BD222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22A" w:rsidRPr="00516B26" w:rsidRDefault="00BD222A" w:rsidP="00BD222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22A" w:rsidRPr="00516B26" w:rsidRDefault="00BD222A" w:rsidP="006A579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22A" w:rsidRPr="00516B26" w:rsidRDefault="00BD222A" w:rsidP="006A579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04E" w:rsidRDefault="00EA504E" w:rsidP="00EA504E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Se sustituye a la C. Yadira del Carmen López Aguilar de supervisora de procedimientos por la Lic. Sinaí Burgueño Bernal. </w:t>
            </w:r>
          </w:p>
          <w:p w:rsidR="00661F89" w:rsidRPr="00516B26" w:rsidRDefault="00661F89" w:rsidP="00661F8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- Se incluye en ALCANCE: Director General de Servicios Administrativos.</w:t>
            </w:r>
          </w:p>
          <w:p w:rsidR="00FF06E1" w:rsidRPr="00516B26" w:rsidRDefault="004D7F2C" w:rsidP="00661F89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- Se  modificó en POLÍTICAS DE OPERACIÓN: 3 a 5 días por 5 a 7 días.</w:t>
            </w: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ab/>
            </w:r>
          </w:p>
          <w:p w:rsidR="00BF7E25" w:rsidRPr="00516B26" w:rsidRDefault="00BF7E25" w:rsidP="00BF7E2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el DIAGRAMA DE FLUJO.</w:t>
            </w:r>
          </w:p>
          <w:p w:rsidR="00BF7E25" w:rsidRPr="00516B26" w:rsidRDefault="00BF7E25" w:rsidP="00BF7E2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- Se modificó en su totalidad la DESCRIPCIÓN DEL PROCEDIMIENTO.</w:t>
            </w:r>
          </w:p>
          <w:p w:rsidR="00BF7E25" w:rsidRPr="00516B26" w:rsidRDefault="00BF7E25" w:rsidP="00BF7E2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- Se eliminó el apartado de ANEXOS. </w:t>
            </w:r>
          </w:p>
          <w:p w:rsidR="00BD222A" w:rsidRPr="00516B26" w:rsidRDefault="00BF7E25" w:rsidP="00BF7E2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16B26">
              <w:rPr>
                <w:rFonts w:ascii="Trebuchet MS" w:hAnsi="Trebuchet MS" w:cs="Trebuchet MS"/>
                <w:sz w:val="18"/>
                <w:szCs w:val="18"/>
                <w:lang w:val="es-MX"/>
              </w:rPr>
              <w:t>- Se eliminó tabla de SNC.</w:t>
            </w:r>
          </w:p>
        </w:tc>
      </w:tr>
      <w:tr w:rsidR="00BC30FA" w:rsidTr="00BC30FA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2016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Pr="00BC30FA" w:rsidRDefault="00BC30FA" w:rsidP="00BC30FA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BC30FA">
              <w:rPr>
                <w:rFonts w:ascii="Trebuchet MS" w:hAnsi="Trebuchet MS" w:cs="Arial"/>
                <w:sz w:val="18"/>
                <w:szCs w:val="18"/>
              </w:rPr>
              <w:t xml:space="preserve">En sustitución del Lic. Rodolfo Pérez Inzunza Firma el </w:t>
            </w:r>
          </w:p>
          <w:p w:rsidR="00BC30FA" w:rsidRPr="00BC30FA" w:rsidRDefault="00BC30FA" w:rsidP="00BC30FA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BC30FA">
              <w:rPr>
                <w:rFonts w:ascii="Trebuchet MS" w:hAnsi="Trebuchet MS" w:cs="Arial"/>
                <w:sz w:val="18"/>
                <w:szCs w:val="18"/>
              </w:rPr>
              <w:t>Procedimiento el Lic. Adolfo Duarte Calderón como Director General de Servicios Administrativos.</w:t>
            </w:r>
          </w:p>
        </w:tc>
      </w:tr>
      <w:tr w:rsidR="00BC30FA" w:rsidTr="00BC30FA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Default="00BC30FA" w:rsidP="00177AD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30FA" w:rsidRPr="00BC30FA" w:rsidRDefault="00BC30FA" w:rsidP="00BC30FA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BC30FA">
              <w:rPr>
                <w:rFonts w:ascii="Trebuchet MS" w:hAnsi="Trebuchet MS" w:cs="Arial"/>
                <w:sz w:val="18"/>
                <w:szCs w:val="18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AA57A3" w:rsidTr="00AA57A3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57A3" w:rsidRDefault="00AA57A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57A3" w:rsidRDefault="00AA57A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/03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57A3" w:rsidRDefault="00AA57A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57A3" w:rsidRDefault="00AA57A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BCA" w:rsidRDefault="00D82BCA" w:rsidP="00D82BCA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Profr. Antonio Castro Chávez Firma el Procedimiento el Lic. Enrique Adolfo Félix Bastidas</w:t>
            </w:r>
          </w:p>
          <w:p w:rsidR="00AA57A3" w:rsidRPr="00AA57A3" w:rsidRDefault="00D82BCA" w:rsidP="00D82BCA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 Generales.</w:t>
            </w:r>
          </w:p>
        </w:tc>
      </w:tr>
      <w:tr w:rsidR="007D3B57" w:rsidTr="00FD2523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B57" w:rsidRDefault="007D3B57" w:rsidP="007D3B57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B57" w:rsidRDefault="007D3B57" w:rsidP="007D3B57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B57" w:rsidRDefault="007D3B57" w:rsidP="007D3B5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</w:t>
            </w:r>
            <w:bookmarkStart w:id="0" w:name="_GoBack"/>
            <w:bookmarkEnd w:id="0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/SP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B57" w:rsidRDefault="007D3B57" w:rsidP="007D3B5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B57" w:rsidRDefault="007D3B57" w:rsidP="007D3B57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402348" w:rsidRDefault="00402348" w:rsidP="00402348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onde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822F10">
        <w:rPr>
          <w:rFonts w:ascii="Trebuchet MS" w:hAnsi="Trebuchet MS" w:cs="Trebuchet MS"/>
          <w:color w:val="000000"/>
          <w:sz w:val="18"/>
          <w:szCs w:val="18"/>
        </w:rPr>
        <w:t>.</w:t>
      </w:r>
    </w:p>
    <w:sectPr w:rsidR="00402348" w:rsidSect="00021FFD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5823" w:rsidRPr="00AC75C8" w:rsidRDefault="000B5823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0B5823" w:rsidRPr="00AC75C8" w:rsidRDefault="000B5823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126C" w:rsidRPr="00C67AF0" w:rsidRDefault="00DA126C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DA126C" w:rsidTr="00387F23">
      <w:trPr>
        <w:trHeight w:val="431"/>
        <w:jc w:val="center"/>
      </w:trPr>
      <w:tc>
        <w:tcPr>
          <w:tcW w:w="5671" w:type="dxa"/>
          <w:vAlign w:val="center"/>
        </w:tcPr>
        <w:p w:rsidR="00DA126C" w:rsidRDefault="00DA126C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DA126C" w:rsidRPr="00CE1BA1" w:rsidRDefault="00DA126C" w:rsidP="00626FA6">
          <w:pPr>
            <w:jc w:val="center"/>
            <w:rPr>
              <w:rFonts w:ascii="Candara" w:hAnsi="Candara"/>
              <w:i/>
              <w:color w:val="000000" w:themeColor="text1"/>
              <w:sz w:val="20"/>
              <w:szCs w:val="20"/>
            </w:rPr>
          </w:pPr>
          <w:r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Página </w: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7D3B57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5</w: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  <w:r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 de </w: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7D3B57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5</w:t>
          </w:r>
          <w:r w:rsidR="00E41313" w:rsidRPr="00CE1BA1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DA126C" w:rsidRPr="006A3416" w:rsidRDefault="00DA126C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126C" w:rsidRPr="00D01F7F" w:rsidRDefault="00DA126C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DA126C" w:rsidTr="00D01F7F">
      <w:trPr>
        <w:trHeight w:val="431"/>
        <w:jc w:val="center"/>
      </w:trPr>
      <w:tc>
        <w:tcPr>
          <w:tcW w:w="5671" w:type="dxa"/>
          <w:vAlign w:val="center"/>
        </w:tcPr>
        <w:p w:rsidR="00DA126C" w:rsidRDefault="00DA126C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DA126C" w:rsidRPr="00967AE2" w:rsidRDefault="00DA126C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8E081A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5</w:t>
          </w:r>
          <w:r w:rsidR="00E41313"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DA126C" w:rsidRDefault="00DA126C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5823" w:rsidRPr="00AC75C8" w:rsidRDefault="000B5823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0B5823" w:rsidRPr="00AC75C8" w:rsidRDefault="000B5823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2DC" w:rsidRDefault="000B5823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061610" o:spid="_x0000_s2050" type="#_x0000_t136" style="position:absolute;margin-left:0;margin-top:0;width:700.45pt;height:60.9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DA126C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DA126C" w:rsidRDefault="000B5823" w:rsidP="00DA126C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061611" o:spid="_x0000_s2051" type="#_x0000_t136" style="position:absolute;margin-left:0;margin-top:0;width:700.45pt;height:60.9pt;rotation:315;z-index:-251622400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DA126C">
            <w:rPr>
              <w:lang w:val="es-MX"/>
            </w:rPr>
            <w:ptab w:relativeTo="margin" w:alignment="left" w:leader="none"/>
          </w:r>
          <w:r w:rsidR="009605F3">
            <w:rPr>
              <w:noProof/>
              <w:lang w:val="es-MX" w:eastAsia="es-MX"/>
            </w:rPr>
            <w:drawing>
              <wp:inline distT="0" distB="0" distL="0" distR="0" wp14:anchorId="291F41C3" wp14:editId="2F2AAA6F">
                <wp:extent cx="1191260" cy="831215"/>
                <wp:effectExtent l="0" t="0" r="0" b="6985"/>
                <wp:docPr id="4" name="Imagen 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260" cy="8312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DA126C" w:rsidRPr="002657DD" w:rsidRDefault="00DA126C" w:rsidP="00163786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S</w:t>
          </w:r>
          <w:r w:rsidR="004E7B19">
            <w:rPr>
              <w:rFonts w:ascii="Trebuchet MS" w:hAnsi="Trebuchet MS" w:cs="Arial"/>
              <w:sz w:val="20"/>
              <w:szCs w:val="20"/>
            </w:rPr>
            <w:t>olicitud de vehícul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DA126C" w:rsidRPr="00FC0C53" w:rsidRDefault="00666F9A" w:rsidP="00DA126C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4474755" wp14:editId="6D888A40">
                <wp:extent cx="848995" cy="864870"/>
                <wp:effectExtent l="0" t="0" r="8255" b="0"/>
                <wp:docPr id="1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0 Imagen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8995" cy="864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DA126C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DA126C" w:rsidRDefault="00DA126C" w:rsidP="00DA126C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DA126C" w:rsidRPr="00B60FB9" w:rsidRDefault="00DA126C" w:rsidP="00F6674B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RMS-13</w:t>
          </w:r>
        </w:p>
      </w:tc>
      <w:tc>
        <w:tcPr>
          <w:tcW w:w="2268" w:type="dxa"/>
          <w:gridSpan w:val="2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DA126C" w:rsidRPr="00072544" w:rsidRDefault="007D3B57" w:rsidP="00BC30FA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</w:t>
          </w:r>
          <w:r w:rsidR="004E7B19" w:rsidRPr="00072544">
            <w:rPr>
              <w:rFonts w:ascii="Trebuchet MS" w:hAnsi="Trebuchet MS" w:cs="Arial"/>
              <w:sz w:val="18"/>
              <w:szCs w:val="18"/>
            </w:rPr>
            <w:t>/0</w:t>
          </w:r>
          <w:r>
            <w:rPr>
              <w:rFonts w:ascii="Trebuchet MS" w:hAnsi="Trebuchet MS" w:cs="Arial"/>
              <w:sz w:val="18"/>
              <w:szCs w:val="18"/>
            </w:rPr>
            <w:t>6</w:t>
          </w:r>
          <w:r w:rsidR="004E7B19" w:rsidRPr="00072544">
            <w:rPr>
              <w:rFonts w:ascii="Trebuchet MS" w:hAnsi="Trebuchet MS" w:cs="Arial"/>
              <w:sz w:val="18"/>
              <w:szCs w:val="18"/>
            </w:rPr>
            <w:t>/201</w:t>
          </w:r>
          <w:r w:rsidR="00BC30FA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DA126C" w:rsidRPr="00072544" w:rsidRDefault="004E7B19" w:rsidP="00BC30FA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 w:rsidRPr="00072544">
            <w:rPr>
              <w:rFonts w:ascii="Trebuchet MS" w:hAnsi="Trebuchet MS" w:cs="Arial"/>
              <w:sz w:val="18"/>
              <w:szCs w:val="18"/>
            </w:rPr>
            <w:t>0</w:t>
          </w:r>
          <w:r w:rsidR="007D3B57">
            <w:rPr>
              <w:rFonts w:ascii="Trebuchet MS" w:hAnsi="Trebuchet MS" w:cs="Arial"/>
              <w:sz w:val="18"/>
              <w:szCs w:val="18"/>
            </w:rPr>
            <w:t>6</w:t>
          </w: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DA126C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DA126C" w:rsidRPr="00136164" w:rsidRDefault="00DA126C" w:rsidP="00DA126C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DA126C" w:rsidRDefault="00DA126C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 xml:space="preserve">Dirección de Recursos </w:t>
          </w:r>
        </w:p>
        <w:p w:rsidR="00DA126C" w:rsidRPr="00FC0C53" w:rsidRDefault="00DA126C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DA126C" w:rsidRPr="00410913" w:rsidTr="00F97660">
      <w:trPr>
        <w:trHeight w:val="512"/>
        <w:jc w:val="center"/>
      </w:trPr>
      <w:tc>
        <w:tcPr>
          <w:tcW w:w="2268" w:type="dxa"/>
          <w:vMerge/>
        </w:tcPr>
        <w:p w:rsidR="00DA126C" w:rsidRPr="00136164" w:rsidRDefault="00DA126C" w:rsidP="00DA126C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DA126C" w:rsidRDefault="00DA126C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 xml:space="preserve">Gestión de Recursos </w:t>
          </w:r>
        </w:p>
        <w:p w:rsidR="00DA126C" w:rsidRPr="00B60FB9" w:rsidRDefault="00DA126C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Materiales y Servicios</w:t>
          </w: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DA126C" w:rsidRPr="00E378DE" w:rsidRDefault="00DA126C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DA126C" w:rsidRPr="00410913" w:rsidTr="00DA126C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DA126C" w:rsidRDefault="000B5823" w:rsidP="00DA126C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061609" o:spid="_x0000_s2049" type="#_x0000_t136" style="position:absolute;margin-left:0;margin-top:0;width:700.45pt;height:60.9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DA126C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DA126C" w:rsidRPr="002657DD" w:rsidRDefault="00DA126C" w:rsidP="00DA126C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DA126C" w:rsidRPr="00FC0C53" w:rsidRDefault="00DA126C" w:rsidP="00DA126C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DA126C" w:rsidRPr="00410913" w:rsidTr="00DA126C">
      <w:trPr>
        <w:trHeight w:val="437"/>
        <w:jc w:val="center"/>
      </w:trPr>
      <w:tc>
        <w:tcPr>
          <w:tcW w:w="2268" w:type="dxa"/>
          <w:vMerge/>
          <w:vAlign w:val="center"/>
        </w:tcPr>
        <w:p w:rsidR="00DA126C" w:rsidRDefault="00DA126C" w:rsidP="00DA126C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DA126C" w:rsidRPr="00410913" w:rsidTr="00DA126C">
      <w:trPr>
        <w:trHeight w:val="526"/>
        <w:jc w:val="center"/>
      </w:trPr>
      <w:tc>
        <w:tcPr>
          <w:tcW w:w="2268" w:type="dxa"/>
          <w:vMerge/>
          <w:vAlign w:val="center"/>
        </w:tcPr>
        <w:p w:rsidR="00DA126C" w:rsidRPr="00136164" w:rsidRDefault="00DA126C" w:rsidP="00DA126C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DA126C" w:rsidRPr="00FC0C53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DA126C" w:rsidRPr="00410913" w:rsidTr="00DA126C">
      <w:trPr>
        <w:trHeight w:val="436"/>
        <w:jc w:val="center"/>
      </w:trPr>
      <w:tc>
        <w:tcPr>
          <w:tcW w:w="2268" w:type="dxa"/>
          <w:vMerge/>
        </w:tcPr>
        <w:p w:rsidR="00DA126C" w:rsidRPr="00136164" w:rsidRDefault="00DA126C" w:rsidP="00DA126C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DA126C" w:rsidRPr="00B60FB9" w:rsidRDefault="00DA126C" w:rsidP="00DA126C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DA126C" w:rsidRPr="00FC0C53" w:rsidRDefault="00DA126C" w:rsidP="00DA126C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DA126C" w:rsidRDefault="00DA126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1581032"/>
    <w:multiLevelType w:val="hybridMultilevel"/>
    <w:tmpl w:val="07964D6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</w:lvl>
    <w:lvl w:ilvl="3" w:tplc="080A000F" w:tentative="1">
      <w:start w:val="1"/>
      <w:numFmt w:val="decimal"/>
      <w:lvlText w:val="%4."/>
      <w:lvlJc w:val="left"/>
      <w:pPr>
        <w:ind w:left="3164" w:hanging="360"/>
      </w:p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</w:lvl>
    <w:lvl w:ilvl="6" w:tplc="080A000F" w:tentative="1">
      <w:start w:val="1"/>
      <w:numFmt w:val="decimal"/>
      <w:lvlText w:val="%7."/>
      <w:lvlJc w:val="left"/>
      <w:pPr>
        <w:ind w:left="5324" w:hanging="360"/>
      </w:p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335F0488"/>
    <w:multiLevelType w:val="hybridMultilevel"/>
    <w:tmpl w:val="EC2A973E"/>
    <w:lvl w:ilvl="0" w:tplc="49FEFC70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1E6528"/>
    <w:multiLevelType w:val="hybridMultilevel"/>
    <w:tmpl w:val="06B6C26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1"/>
  </w:num>
  <w:num w:numId="3">
    <w:abstractNumId w:val="12"/>
  </w:num>
  <w:num w:numId="4">
    <w:abstractNumId w:val="1"/>
  </w:num>
  <w:num w:numId="5">
    <w:abstractNumId w:val="2"/>
  </w:num>
  <w:num w:numId="6">
    <w:abstractNumId w:val="15"/>
  </w:num>
  <w:num w:numId="7">
    <w:abstractNumId w:val="4"/>
  </w:num>
  <w:num w:numId="8">
    <w:abstractNumId w:val="0"/>
  </w:num>
  <w:num w:numId="9">
    <w:abstractNumId w:val="7"/>
  </w:num>
  <w:num w:numId="10">
    <w:abstractNumId w:val="5"/>
  </w:num>
  <w:num w:numId="11">
    <w:abstractNumId w:val="8"/>
  </w:num>
  <w:num w:numId="12">
    <w:abstractNumId w:val="6"/>
  </w:num>
  <w:num w:numId="13">
    <w:abstractNumId w:val="13"/>
  </w:num>
  <w:num w:numId="14">
    <w:abstractNumId w:val="9"/>
  </w:num>
  <w:num w:numId="15">
    <w:abstractNumId w:val="3"/>
  </w:num>
  <w:num w:numId="16">
    <w:abstractNumId w:val="10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21AC"/>
    <w:rsid w:val="000053D2"/>
    <w:rsid w:val="00014A9F"/>
    <w:rsid w:val="00021023"/>
    <w:rsid w:val="00021FFD"/>
    <w:rsid w:val="0002615B"/>
    <w:rsid w:val="00030296"/>
    <w:rsid w:val="00031C2C"/>
    <w:rsid w:val="0003776B"/>
    <w:rsid w:val="00041D89"/>
    <w:rsid w:val="00042613"/>
    <w:rsid w:val="00045795"/>
    <w:rsid w:val="000460E3"/>
    <w:rsid w:val="000528CD"/>
    <w:rsid w:val="00061247"/>
    <w:rsid w:val="00065338"/>
    <w:rsid w:val="00070F4E"/>
    <w:rsid w:val="00072544"/>
    <w:rsid w:val="000728D5"/>
    <w:rsid w:val="000752D8"/>
    <w:rsid w:val="00075910"/>
    <w:rsid w:val="0007789D"/>
    <w:rsid w:val="00077C8E"/>
    <w:rsid w:val="00083888"/>
    <w:rsid w:val="00083C68"/>
    <w:rsid w:val="00091F38"/>
    <w:rsid w:val="00092F57"/>
    <w:rsid w:val="000936F3"/>
    <w:rsid w:val="00096A4B"/>
    <w:rsid w:val="00097425"/>
    <w:rsid w:val="000A1905"/>
    <w:rsid w:val="000B5823"/>
    <w:rsid w:val="000C21E9"/>
    <w:rsid w:val="000C6228"/>
    <w:rsid w:val="000D1726"/>
    <w:rsid w:val="000D3F4D"/>
    <w:rsid w:val="000D450C"/>
    <w:rsid w:val="000D50ED"/>
    <w:rsid w:val="000E2F99"/>
    <w:rsid w:val="000E5D30"/>
    <w:rsid w:val="000E7CB9"/>
    <w:rsid w:val="000F30F9"/>
    <w:rsid w:val="000F79A6"/>
    <w:rsid w:val="00100D5A"/>
    <w:rsid w:val="00104A9B"/>
    <w:rsid w:val="001059E5"/>
    <w:rsid w:val="00111AA3"/>
    <w:rsid w:val="00111FCA"/>
    <w:rsid w:val="001129E1"/>
    <w:rsid w:val="00113E42"/>
    <w:rsid w:val="001157C8"/>
    <w:rsid w:val="00121610"/>
    <w:rsid w:val="001220D4"/>
    <w:rsid w:val="001242B8"/>
    <w:rsid w:val="0012476C"/>
    <w:rsid w:val="00131570"/>
    <w:rsid w:val="00132249"/>
    <w:rsid w:val="00133892"/>
    <w:rsid w:val="001345F8"/>
    <w:rsid w:val="00136164"/>
    <w:rsid w:val="00136359"/>
    <w:rsid w:val="00137EAB"/>
    <w:rsid w:val="00137EC7"/>
    <w:rsid w:val="001430D2"/>
    <w:rsid w:val="00144F45"/>
    <w:rsid w:val="00145FC5"/>
    <w:rsid w:val="00153CC4"/>
    <w:rsid w:val="00154F97"/>
    <w:rsid w:val="0016020B"/>
    <w:rsid w:val="00161EF5"/>
    <w:rsid w:val="00163786"/>
    <w:rsid w:val="001638ED"/>
    <w:rsid w:val="00164915"/>
    <w:rsid w:val="00164B0C"/>
    <w:rsid w:val="001705D2"/>
    <w:rsid w:val="00175207"/>
    <w:rsid w:val="00180197"/>
    <w:rsid w:val="001912C7"/>
    <w:rsid w:val="00193C15"/>
    <w:rsid w:val="001A6D5C"/>
    <w:rsid w:val="001B0314"/>
    <w:rsid w:val="001B10FC"/>
    <w:rsid w:val="001B569B"/>
    <w:rsid w:val="001C5142"/>
    <w:rsid w:val="001C750B"/>
    <w:rsid w:val="001D0CB6"/>
    <w:rsid w:val="001D3553"/>
    <w:rsid w:val="001D446D"/>
    <w:rsid w:val="001D460C"/>
    <w:rsid w:val="001D4BC2"/>
    <w:rsid w:val="001E0C51"/>
    <w:rsid w:val="001E2A3B"/>
    <w:rsid w:val="001E6257"/>
    <w:rsid w:val="001F0E9E"/>
    <w:rsid w:val="001F7361"/>
    <w:rsid w:val="00203475"/>
    <w:rsid w:val="00206E51"/>
    <w:rsid w:val="00212E2A"/>
    <w:rsid w:val="00214101"/>
    <w:rsid w:val="0021531B"/>
    <w:rsid w:val="00216774"/>
    <w:rsid w:val="0022143C"/>
    <w:rsid w:val="002362F6"/>
    <w:rsid w:val="002418CD"/>
    <w:rsid w:val="00241EB1"/>
    <w:rsid w:val="00244750"/>
    <w:rsid w:val="00252499"/>
    <w:rsid w:val="0025325A"/>
    <w:rsid w:val="00255F48"/>
    <w:rsid w:val="00260334"/>
    <w:rsid w:val="002657DD"/>
    <w:rsid w:val="002660CE"/>
    <w:rsid w:val="0026627B"/>
    <w:rsid w:val="0027091B"/>
    <w:rsid w:val="00271512"/>
    <w:rsid w:val="00273A38"/>
    <w:rsid w:val="002764C0"/>
    <w:rsid w:val="00276A70"/>
    <w:rsid w:val="00277DF1"/>
    <w:rsid w:val="00285EB8"/>
    <w:rsid w:val="00286BE5"/>
    <w:rsid w:val="00292C51"/>
    <w:rsid w:val="002B0264"/>
    <w:rsid w:val="002B1319"/>
    <w:rsid w:val="002B1B7B"/>
    <w:rsid w:val="002B3FF9"/>
    <w:rsid w:val="002B5167"/>
    <w:rsid w:val="002B647F"/>
    <w:rsid w:val="002D2C5C"/>
    <w:rsid w:val="002D4A18"/>
    <w:rsid w:val="002D62CB"/>
    <w:rsid w:val="002E07EE"/>
    <w:rsid w:val="002E4E2B"/>
    <w:rsid w:val="002E6086"/>
    <w:rsid w:val="002F1234"/>
    <w:rsid w:val="002F2A6D"/>
    <w:rsid w:val="002F4165"/>
    <w:rsid w:val="002F4B90"/>
    <w:rsid w:val="003030C1"/>
    <w:rsid w:val="00303F6A"/>
    <w:rsid w:val="003055D6"/>
    <w:rsid w:val="00313AAB"/>
    <w:rsid w:val="003156FE"/>
    <w:rsid w:val="003166FA"/>
    <w:rsid w:val="00317F0D"/>
    <w:rsid w:val="00324548"/>
    <w:rsid w:val="0032556E"/>
    <w:rsid w:val="00327DCA"/>
    <w:rsid w:val="0033026E"/>
    <w:rsid w:val="0033368D"/>
    <w:rsid w:val="003471D9"/>
    <w:rsid w:val="00352098"/>
    <w:rsid w:val="00352284"/>
    <w:rsid w:val="003548E4"/>
    <w:rsid w:val="0035516A"/>
    <w:rsid w:val="00356FD9"/>
    <w:rsid w:val="003603B0"/>
    <w:rsid w:val="0036409F"/>
    <w:rsid w:val="00377107"/>
    <w:rsid w:val="00377C3F"/>
    <w:rsid w:val="0038235F"/>
    <w:rsid w:val="003847DF"/>
    <w:rsid w:val="00387F17"/>
    <w:rsid w:val="00387F23"/>
    <w:rsid w:val="003907D2"/>
    <w:rsid w:val="003910A6"/>
    <w:rsid w:val="003949C7"/>
    <w:rsid w:val="00396B17"/>
    <w:rsid w:val="00397C55"/>
    <w:rsid w:val="003A0BA4"/>
    <w:rsid w:val="003A1BA7"/>
    <w:rsid w:val="003A203D"/>
    <w:rsid w:val="003B11CE"/>
    <w:rsid w:val="003C0512"/>
    <w:rsid w:val="003C32CF"/>
    <w:rsid w:val="003D412E"/>
    <w:rsid w:val="003E155F"/>
    <w:rsid w:val="003E2AE8"/>
    <w:rsid w:val="00402243"/>
    <w:rsid w:val="00402348"/>
    <w:rsid w:val="00410913"/>
    <w:rsid w:val="00416D09"/>
    <w:rsid w:val="00417256"/>
    <w:rsid w:val="00417C85"/>
    <w:rsid w:val="004204D3"/>
    <w:rsid w:val="00421693"/>
    <w:rsid w:val="00422A6E"/>
    <w:rsid w:val="00422D21"/>
    <w:rsid w:val="0042397F"/>
    <w:rsid w:val="00430100"/>
    <w:rsid w:val="00430E2D"/>
    <w:rsid w:val="004315EF"/>
    <w:rsid w:val="00440826"/>
    <w:rsid w:val="004468D9"/>
    <w:rsid w:val="00446A84"/>
    <w:rsid w:val="00450EA6"/>
    <w:rsid w:val="00456B84"/>
    <w:rsid w:val="0046084C"/>
    <w:rsid w:val="00464E03"/>
    <w:rsid w:val="00467B7B"/>
    <w:rsid w:val="00472159"/>
    <w:rsid w:val="00472BB0"/>
    <w:rsid w:val="004768B1"/>
    <w:rsid w:val="004812A5"/>
    <w:rsid w:val="00490C4F"/>
    <w:rsid w:val="004947C0"/>
    <w:rsid w:val="00494FDC"/>
    <w:rsid w:val="004951EC"/>
    <w:rsid w:val="004B5A02"/>
    <w:rsid w:val="004B6243"/>
    <w:rsid w:val="004C1315"/>
    <w:rsid w:val="004D2310"/>
    <w:rsid w:val="004D43DC"/>
    <w:rsid w:val="004D6F58"/>
    <w:rsid w:val="004D7F2C"/>
    <w:rsid w:val="004E7B19"/>
    <w:rsid w:val="004F2B46"/>
    <w:rsid w:val="004F3B74"/>
    <w:rsid w:val="004F76DE"/>
    <w:rsid w:val="004F7C3B"/>
    <w:rsid w:val="00502D46"/>
    <w:rsid w:val="00504A1B"/>
    <w:rsid w:val="00506397"/>
    <w:rsid w:val="00512D02"/>
    <w:rsid w:val="005137B6"/>
    <w:rsid w:val="005163CD"/>
    <w:rsid w:val="00516B26"/>
    <w:rsid w:val="00521C89"/>
    <w:rsid w:val="005319AC"/>
    <w:rsid w:val="00542AB1"/>
    <w:rsid w:val="00550F44"/>
    <w:rsid w:val="0055251B"/>
    <w:rsid w:val="0055270B"/>
    <w:rsid w:val="005560FA"/>
    <w:rsid w:val="005568B3"/>
    <w:rsid w:val="00560DB3"/>
    <w:rsid w:val="0056190F"/>
    <w:rsid w:val="005635BC"/>
    <w:rsid w:val="00565746"/>
    <w:rsid w:val="00571057"/>
    <w:rsid w:val="00571515"/>
    <w:rsid w:val="00585637"/>
    <w:rsid w:val="005864CB"/>
    <w:rsid w:val="005922E9"/>
    <w:rsid w:val="005932E4"/>
    <w:rsid w:val="00593B2A"/>
    <w:rsid w:val="005A28F0"/>
    <w:rsid w:val="005B3B3D"/>
    <w:rsid w:val="005B730C"/>
    <w:rsid w:val="005C268B"/>
    <w:rsid w:val="005D5805"/>
    <w:rsid w:val="005E116B"/>
    <w:rsid w:val="005E43F6"/>
    <w:rsid w:val="005F41B5"/>
    <w:rsid w:val="005F53B2"/>
    <w:rsid w:val="005F6CCF"/>
    <w:rsid w:val="00603BEC"/>
    <w:rsid w:val="00605434"/>
    <w:rsid w:val="00607F97"/>
    <w:rsid w:val="00610C2C"/>
    <w:rsid w:val="00611CE6"/>
    <w:rsid w:val="006125F4"/>
    <w:rsid w:val="00617D48"/>
    <w:rsid w:val="0062058C"/>
    <w:rsid w:val="00626FA6"/>
    <w:rsid w:val="00636F25"/>
    <w:rsid w:val="006450BE"/>
    <w:rsid w:val="00646076"/>
    <w:rsid w:val="00660B2C"/>
    <w:rsid w:val="00661F89"/>
    <w:rsid w:val="00664F60"/>
    <w:rsid w:val="00666F9A"/>
    <w:rsid w:val="00670AC0"/>
    <w:rsid w:val="00672818"/>
    <w:rsid w:val="00675532"/>
    <w:rsid w:val="006807CF"/>
    <w:rsid w:val="00681C03"/>
    <w:rsid w:val="0068263B"/>
    <w:rsid w:val="00682F2B"/>
    <w:rsid w:val="00684CB6"/>
    <w:rsid w:val="0068707B"/>
    <w:rsid w:val="006871D5"/>
    <w:rsid w:val="006903DE"/>
    <w:rsid w:val="00697FA0"/>
    <w:rsid w:val="006A07C1"/>
    <w:rsid w:val="006A3416"/>
    <w:rsid w:val="006B36C4"/>
    <w:rsid w:val="006C0C80"/>
    <w:rsid w:val="006C5E03"/>
    <w:rsid w:val="006D0CFA"/>
    <w:rsid w:val="006D1D22"/>
    <w:rsid w:val="006D3499"/>
    <w:rsid w:val="006D7122"/>
    <w:rsid w:val="006E17F1"/>
    <w:rsid w:val="006E1A92"/>
    <w:rsid w:val="006F44DB"/>
    <w:rsid w:val="006F4C67"/>
    <w:rsid w:val="006F6292"/>
    <w:rsid w:val="006F71B4"/>
    <w:rsid w:val="007013B8"/>
    <w:rsid w:val="00703CBE"/>
    <w:rsid w:val="007053F2"/>
    <w:rsid w:val="00706D0D"/>
    <w:rsid w:val="0071143C"/>
    <w:rsid w:val="00712E49"/>
    <w:rsid w:val="0071324C"/>
    <w:rsid w:val="00715BF5"/>
    <w:rsid w:val="00720AA5"/>
    <w:rsid w:val="00726039"/>
    <w:rsid w:val="0073345A"/>
    <w:rsid w:val="0073426A"/>
    <w:rsid w:val="00737485"/>
    <w:rsid w:val="00743CA8"/>
    <w:rsid w:val="007448C1"/>
    <w:rsid w:val="00745C98"/>
    <w:rsid w:val="0074701A"/>
    <w:rsid w:val="0075129F"/>
    <w:rsid w:val="00752C94"/>
    <w:rsid w:val="0075446F"/>
    <w:rsid w:val="007611BF"/>
    <w:rsid w:val="00761795"/>
    <w:rsid w:val="00770C4E"/>
    <w:rsid w:val="00780065"/>
    <w:rsid w:val="00782A08"/>
    <w:rsid w:val="007836D1"/>
    <w:rsid w:val="007954FC"/>
    <w:rsid w:val="007A09C8"/>
    <w:rsid w:val="007A0F48"/>
    <w:rsid w:val="007A7EF6"/>
    <w:rsid w:val="007B0CBE"/>
    <w:rsid w:val="007B7AE5"/>
    <w:rsid w:val="007C06DC"/>
    <w:rsid w:val="007C4C5C"/>
    <w:rsid w:val="007C51F3"/>
    <w:rsid w:val="007D3B57"/>
    <w:rsid w:val="007E26D0"/>
    <w:rsid w:val="007E4D87"/>
    <w:rsid w:val="007F0937"/>
    <w:rsid w:val="007F5CDB"/>
    <w:rsid w:val="008030F6"/>
    <w:rsid w:val="008045EC"/>
    <w:rsid w:val="00806C81"/>
    <w:rsid w:val="008078B6"/>
    <w:rsid w:val="008111A1"/>
    <w:rsid w:val="00814BE9"/>
    <w:rsid w:val="00814E65"/>
    <w:rsid w:val="00822F10"/>
    <w:rsid w:val="00824EFA"/>
    <w:rsid w:val="00832460"/>
    <w:rsid w:val="00835299"/>
    <w:rsid w:val="008430EC"/>
    <w:rsid w:val="00845BB8"/>
    <w:rsid w:val="00851C33"/>
    <w:rsid w:val="008538E7"/>
    <w:rsid w:val="00855F82"/>
    <w:rsid w:val="00860223"/>
    <w:rsid w:val="00862CCA"/>
    <w:rsid w:val="00870799"/>
    <w:rsid w:val="00874683"/>
    <w:rsid w:val="008765A4"/>
    <w:rsid w:val="008925DA"/>
    <w:rsid w:val="008A1E61"/>
    <w:rsid w:val="008A2CC0"/>
    <w:rsid w:val="008B0AB9"/>
    <w:rsid w:val="008B30AA"/>
    <w:rsid w:val="008B4E99"/>
    <w:rsid w:val="008B672C"/>
    <w:rsid w:val="008C447D"/>
    <w:rsid w:val="008C491A"/>
    <w:rsid w:val="008C740E"/>
    <w:rsid w:val="008C7459"/>
    <w:rsid w:val="008D4E7E"/>
    <w:rsid w:val="008D7EF8"/>
    <w:rsid w:val="008E081A"/>
    <w:rsid w:val="008E3305"/>
    <w:rsid w:val="008E5F15"/>
    <w:rsid w:val="008F5428"/>
    <w:rsid w:val="0090241E"/>
    <w:rsid w:val="009034D6"/>
    <w:rsid w:val="009127EA"/>
    <w:rsid w:val="009128D3"/>
    <w:rsid w:val="009168DA"/>
    <w:rsid w:val="00921956"/>
    <w:rsid w:val="00925CD4"/>
    <w:rsid w:val="00936BB8"/>
    <w:rsid w:val="009475E0"/>
    <w:rsid w:val="00951723"/>
    <w:rsid w:val="00951AD4"/>
    <w:rsid w:val="00955275"/>
    <w:rsid w:val="009552A9"/>
    <w:rsid w:val="0095625E"/>
    <w:rsid w:val="009605F3"/>
    <w:rsid w:val="00967AE2"/>
    <w:rsid w:val="009707D4"/>
    <w:rsid w:val="00970F91"/>
    <w:rsid w:val="00972442"/>
    <w:rsid w:val="00973DE7"/>
    <w:rsid w:val="00980ACF"/>
    <w:rsid w:val="00980B1C"/>
    <w:rsid w:val="00980FE0"/>
    <w:rsid w:val="009833F8"/>
    <w:rsid w:val="00986288"/>
    <w:rsid w:val="009A2291"/>
    <w:rsid w:val="009A4A9E"/>
    <w:rsid w:val="009A60BF"/>
    <w:rsid w:val="009A6F5F"/>
    <w:rsid w:val="009B4092"/>
    <w:rsid w:val="009B4DC5"/>
    <w:rsid w:val="009C3DAA"/>
    <w:rsid w:val="009C5956"/>
    <w:rsid w:val="009C7E09"/>
    <w:rsid w:val="009D2473"/>
    <w:rsid w:val="009D3C96"/>
    <w:rsid w:val="009E10A4"/>
    <w:rsid w:val="009E7184"/>
    <w:rsid w:val="009F2F22"/>
    <w:rsid w:val="00A02587"/>
    <w:rsid w:val="00A04C5D"/>
    <w:rsid w:val="00A05977"/>
    <w:rsid w:val="00A12C47"/>
    <w:rsid w:val="00A1677F"/>
    <w:rsid w:val="00A1713D"/>
    <w:rsid w:val="00A2316D"/>
    <w:rsid w:val="00A2559F"/>
    <w:rsid w:val="00A25C3D"/>
    <w:rsid w:val="00A26122"/>
    <w:rsid w:val="00A4168F"/>
    <w:rsid w:val="00A4451B"/>
    <w:rsid w:val="00A464CC"/>
    <w:rsid w:val="00A5444C"/>
    <w:rsid w:val="00A6071F"/>
    <w:rsid w:val="00A62D38"/>
    <w:rsid w:val="00A62F6E"/>
    <w:rsid w:val="00A67BA6"/>
    <w:rsid w:val="00A71E15"/>
    <w:rsid w:val="00A7394C"/>
    <w:rsid w:val="00A7551B"/>
    <w:rsid w:val="00A76486"/>
    <w:rsid w:val="00A76861"/>
    <w:rsid w:val="00A81AEB"/>
    <w:rsid w:val="00A94DA2"/>
    <w:rsid w:val="00A970A9"/>
    <w:rsid w:val="00AA0254"/>
    <w:rsid w:val="00AA0D18"/>
    <w:rsid w:val="00AA57A3"/>
    <w:rsid w:val="00AB1057"/>
    <w:rsid w:val="00AB4B33"/>
    <w:rsid w:val="00AB520C"/>
    <w:rsid w:val="00AB7D1A"/>
    <w:rsid w:val="00AC1420"/>
    <w:rsid w:val="00AC75C8"/>
    <w:rsid w:val="00AD0B12"/>
    <w:rsid w:val="00AD4FF0"/>
    <w:rsid w:val="00AD6752"/>
    <w:rsid w:val="00AD7BD8"/>
    <w:rsid w:val="00AE01F3"/>
    <w:rsid w:val="00AE1BC0"/>
    <w:rsid w:val="00AE2690"/>
    <w:rsid w:val="00AE27D8"/>
    <w:rsid w:val="00AE370B"/>
    <w:rsid w:val="00AE6904"/>
    <w:rsid w:val="00AF1D05"/>
    <w:rsid w:val="00AF4163"/>
    <w:rsid w:val="00AF467A"/>
    <w:rsid w:val="00AF6F38"/>
    <w:rsid w:val="00AF7391"/>
    <w:rsid w:val="00B03247"/>
    <w:rsid w:val="00B107EE"/>
    <w:rsid w:val="00B344CB"/>
    <w:rsid w:val="00B374C5"/>
    <w:rsid w:val="00B434C9"/>
    <w:rsid w:val="00B43732"/>
    <w:rsid w:val="00B456E0"/>
    <w:rsid w:val="00B45D05"/>
    <w:rsid w:val="00B464E8"/>
    <w:rsid w:val="00B51DA2"/>
    <w:rsid w:val="00B53F6B"/>
    <w:rsid w:val="00B60FB9"/>
    <w:rsid w:val="00B657A0"/>
    <w:rsid w:val="00B7708B"/>
    <w:rsid w:val="00B77A86"/>
    <w:rsid w:val="00B81FDF"/>
    <w:rsid w:val="00B86D9C"/>
    <w:rsid w:val="00B86E5E"/>
    <w:rsid w:val="00B87BBD"/>
    <w:rsid w:val="00B909E4"/>
    <w:rsid w:val="00B972FB"/>
    <w:rsid w:val="00B97B96"/>
    <w:rsid w:val="00BA5D69"/>
    <w:rsid w:val="00BA5F86"/>
    <w:rsid w:val="00BB1E48"/>
    <w:rsid w:val="00BB40E4"/>
    <w:rsid w:val="00BC30FA"/>
    <w:rsid w:val="00BC70D3"/>
    <w:rsid w:val="00BC758E"/>
    <w:rsid w:val="00BD222A"/>
    <w:rsid w:val="00BD73DA"/>
    <w:rsid w:val="00BE2D21"/>
    <w:rsid w:val="00BE4776"/>
    <w:rsid w:val="00BE6274"/>
    <w:rsid w:val="00BF7E25"/>
    <w:rsid w:val="00C03934"/>
    <w:rsid w:val="00C03B81"/>
    <w:rsid w:val="00C1761C"/>
    <w:rsid w:val="00C17857"/>
    <w:rsid w:val="00C26E35"/>
    <w:rsid w:val="00C320D6"/>
    <w:rsid w:val="00C369AF"/>
    <w:rsid w:val="00C415F6"/>
    <w:rsid w:val="00C4193D"/>
    <w:rsid w:val="00C44194"/>
    <w:rsid w:val="00C500D6"/>
    <w:rsid w:val="00C575D1"/>
    <w:rsid w:val="00C61881"/>
    <w:rsid w:val="00C6383C"/>
    <w:rsid w:val="00C67AB1"/>
    <w:rsid w:val="00C67AF0"/>
    <w:rsid w:val="00C76B76"/>
    <w:rsid w:val="00C76E84"/>
    <w:rsid w:val="00C80AB2"/>
    <w:rsid w:val="00C83A3B"/>
    <w:rsid w:val="00C84687"/>
    <w:rsid w:val="00C84A09"/>
    <w:rsid w:val="00C87A80"/>
    <w:rsid w:val="00C91754"/>
    <w:rsid w:val="00CA0CBC"/>
    <w:rsid w:val="00CA57BF"/>
    <w:rsid w:val="00CA5A6D"/>
    <w:rsid w:val="00CA6E70"/>
    <w:rsid w:val="00CC79D2"/>
    <w:rsid w:val="00CD14C0"/>
    <w:rsid w:val="00CE1BA1"/>
    <w:rsid w:val="00CE1F75"/>
    <w:rsid w:val="00CF018A"/>
    <w:rsid w:val="00CF17DA"/>
    <w:rsid w:val="00D01F7F"/>
    <w:rsid w:val="00D026F9"/>
    <w:rsid w:val="00D07E2C"/>
    <w:rsid w:val="00D212DB"/>
    <w:rsid w:val="00D34B9A"/>
    <w:rsid w:val="00D357CB"/>
    <w:rsid w:val="00D44015"/>
    <w:rsid w:val="00D56613"/>
    <w:rsid w:val="00D633AF"/>
    <w:rsid w:val="00D71591"/>
    <w:rsid w:val="00D71691"/>
    <w:rsid w:val="00D73E65"/>
    <w:rsid w:val="00D776F5"/>
    <w:rsid w:val="00D77841"/>
    <w:rsid w:val="00D80AE9"/>
    <w:rsid w:val="00D82BCA"/>
    <w:rsid w:val="00D85F6C"/>
    <w:rsid w:val="00D903DB"/>
    <w:rsid w:val="00D91E78"/>
    <w:rsid w:val="00D93BFA"/>
    <w:rsid w:val="00DA126C"/>
    <w:rsid w:val="00DB22DC"/>
    <w:rsid w:val="00DD3126"/>
    <w:rsid w:val="00DD40CD"/>
    <w:rsid w:val="00DD696C"/>
    <w:rsid w:val="00DE10FD"/>
    <w:rsid w:val="00DE15E5"/>
    <w:rsid w:val="00DE3BC4"/>
    <w:rsid w:val="00DE5B65"/>
    <w:rsid w:val="00DF1278"/>
    <w:rsid w:val="00DF14BB"/>
    <w:rsid w:val="00DF6BC8"/>
    <w:rsid w:val="00E00309"/>
    <w:rsid w:val="00E07B1F"/>
    <w:rsid w:val="00E12859"/>
    <w:rsid w:val="00E13591"/>
    <w:rsid w:val="00E217B9"/>
    <w:rsid w:val="00E22870"/>
    <w:rsid w:val="00E368DC"/>
    <w:rsid w:val="00E368FE"/>
    <w:rsid w:val="00E37063"/>
    <w:rsid w:val="00E378DE"/>
    <w:rsid w:val="00E402B0"/>
    <w:rsid w:val="00E4046B"/>
    <w:rsid w:val="00E41313"/>
    <w:rsid w:val="00E45711"/>
    <w:rsid w:val="00E470B9"/>
    <w:rsid w:val="00E55883"/>
    <w:rsid w:val="00E5694E"/>
    <w:rsid w:val="00E6036A"/>
    <w:rsid w:val="00E651E7"/>
    <w:rsid w:val="00E6594B"/>
    <w:rsid w:val="00E70D12"/>
    <w:rsid w:val="00E73514"/>
    <w:rsid w:val="00E7358D"/>
    <w:rsid w:val="00E76043"/>
    <w:rsid w:val="00E84595"/>
    <w:rsid w:val="00E93EDB"/>
    <w:rsid w:val="00E95E23"/>
    <w:rsid w:val="00EA25B9"/>
    <w:rsid w:val="00EA27BF"/>
    <w:rsid w:val="00EA504E"/>
    <w:rsid w:val="00EA5BAC"/>
    <w:rsid w:val="00EA77E4"/>
    <w:rsid w:val="00EB04B4"/>
    <w:rsid w:val="00EB2270"/>
    <w:rsid w:val="00EC555C"/>
    <w:rsid w:val="00ED1C20"/>
    <w:rsid w:val="00ED5A15"/>
    <w:rsid w:val="00EE0960"/>
    <w:rsid w:val="00EE3848"/>
    <w:rsid w:val="00EE6D86"/>
    <w:rsid w:val="00EE7518"/>
    <w:rsid w:val="00EF40F5"/>
    <w:rsid w:val="00F02149"/>
    <w:rsid w:val="00F15806"/>
    <w:rsid w:val="00F1716B"/>
    <w:rsid w:val="00F17DB6"/>
    <w:rsid w:val="00F22EA2"/>
    <w:rsid w:val="00F25062"/>
    <w:rsid w:val="00F26E3C"/>
    <w:rsid w:val="00F3059E"/>
    <w:rsid w:val="00F34256"/>
    <w:rsid w:val="00F34C43"/>
    <w:rsid w:val="00F50AA2"/>
    <w:rsid w:val="00F547DD"/>
    <w:rsid w:val="00F5608E"/>
    <w:rsid w:val="00F60C2B"/>
    <w:rsid w:val="00F6149E"/>
    <w:rsid w:val="00F61EE8"/>
    <w:rsid w:val="00F6674B"/>
    <w:rsid w:val="00F853E8"/>
    <w:rsid w:val="00F857AF"/>
    <w:rsid w:val="00F97660"/>
    <w:rsid w:val="00FA289E"/>
    <w:rsid w:val="00FB1674"/>
    <w:rsid w:val="00FB41C4"/>
    <w:rsid w:val="00FC1AFB"/>
    <w:rsid w:val="00FC48DF"/>
    <w:rsid w:val="00FC5C70"/>
    <w:rsid w:val="00FE0EAD"/>
    <w:rsid w:val="00FE2CDE"/>
    <w:rsid w:val="00FF06E1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C525F41B-8D2F-4574-91D5-3DAD20797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55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86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7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33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Dibujo_de_Microsoft_Visio_2003-20101.vsd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68787D-9854-471B-95FD-FB378EEF8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5</Pages>
  <Words>982</Words>
  <Characters>5401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6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MEP Gestión de la Calidad</dc:creator>
  <cp:lastModifiedBy>Sinai Burgueño Bernal</cp:lastModifiedBy>
  <cp:revision>130</cp:revision>
  <cp:lastPrinted>2014-09-08T17:26:00Z</cp:lastPrinted>
  <dcterms:created xsi:type="dcterms:W3CDTF">2014-08-26T15:56:00Z</dcterms:created>
  <dcterms:modified xsi:type="dcterms:W3CDTF">2017-10-30T19:29:00Z</dcterms:modified>
</cp:coreProperties>
</file>